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DE47C2" w14:textId="77777777" w:rsidR="00450B6A" w:rsidRDefault="00DF50D8">
      <w:r>
        <w:rPr>
          <w:noProof/>
        </w:rPr>
        <mc:AlternateContent>
          <mc:Choice Requires="wpc">
            <w:drawing>
              <wp:inline distT="0" distB="0" distL="114300" distR="114300" wp14:anchorId="4B096BC6" wp14:editId="43785A81">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14:paraId="6D282D80" w14:textId="77777777" w:rsidR="001E6B14" w:rsidRDefault="001E6B14">
                              <w:r>
                                <w:rPr>
                                  <w:rFonts w:hint="eastAsia"/>
                                </w:rPr>
                                <w:t xml:space="preserve">　　</w:t>
                              </w:r>
                              <w:r>
                                <w:rPr>
                                  <w:rFonts w:hint="eastAsia"/>
                                  <w:noProof/>
                                </w:rPr>
                                <w:drawing>
                                  <wp:inline distT="0" distB="0" distL="114300" distR="114300" wp14:anchorId="7560BED4" wp14:editId="1B85BDA9">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14:paraId="39668528" w14:textId="77777777" w:rsidR="001E6B14" w:rsidRDefault="001E6B14"/>
                            <w:p w14:paraId="2D0F1A89" w14:textId="77777777" w:rsidR="001E6B14" w:rsidRDefault="001E6B14">
                              <w:pPr>
                                <w:jc w:val="center"/>
                              </w:pPr>
                              <w:r>
                                <w:rPr>
                                  <w:rFonts w:hint="eastAsia"/>
                                  <w:noProof/>
                                </w:rPr>
                                <w:drawing>
                                  <wp:inline distT="0" distB="0" distL="114300" distR="114300" wp14:anchorId="74C9AC92" wp14:editId="77EE555F">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14:paraId="3779CCCA" w14:textId="77777777" w:rsidR="001E6B14" w:rsidRDefault="001E6B14"/>
                            <w:p w14:paraId="56B2451C" w14:textId="77777777" w:rsidR="001E6B14" w:rsidRDefault="001E6B14"/>
                            <w:p w14:paraId="10123A50" w14:textId="77777777" w:rsidR="001E6B14" w:rsidRDefault="001E6B14"/>
                            <w:p w14:paraId="2653BB32" w14:textId="77777777" w:rsidR="001E6B14" w:rsidRDefault="001E6B14"/>
                            <w:p w14:paraId="7541467A" w14:textId="77777777" w:rsidR="001E6B14" w:rsidRDefault="001E6B14" w:rsidP="00D72BA4">
                              <w:pPr>
                                <w:spacing w:beforeLines="100" w:before="312" w:afterLines="100" w:after="312"/>
                                <w:jc w:val="center"/>
                                <w:rPr>
                                  <w:b/>
                                  <w:spacing w:val="30"/>
                                  <w:sz w:val="52"/>
                                  <w:szCs w:val="52"/>
                                </w:rPr>
                              </w:pPr>
                              <w:r>
                                <w:rPr>
                                  <w:rFonts w:hint="eastAsia"/>
                                  <w:b/>
                                  <w:spacing w:val="30"/>
                                  <w:sz w:val="52"/>
                                  <w:szCs w:val="52"/>
                                </w:rPr>
                                <w:t>本科毕业论文</w:t>
                              </w:r>
                            </w:p>
                            <w:p w14:paraId="6439A3F0" w14:textId="77777777" w:rsidR="001E6B14" w:rsidRDefault="001E6B14"/>
                            <w:p w14:paraId="12532481" w14:textId="77777777" w:rsidR="001E6B14" w:rsidRDefault="001E6B14"/>
                            <w:p w14:paraId="1AAC1513" w14:textId="77777777" w:rsidR="001E6B14" w:rsidRDefault="001E6B14">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14:paraId="56B133D2" w14:textId="77777777" w:rsidR="001E6B14" w:rsidRDefault="001E6B14">
                              <w:pPr>
                                <w:jc w:val="center"/>
                                <w:rPr>
                                  <w:rFonts w:ascii="宋体" w:hAnsi="宋体" w:cs="宋体"/>
                                  <w:b/>
                                </w:rPr>
                              </w:pPr>
                            </w:p>
                            <w:p w14:paraId="671DE8C9" w14:textId="77777777" w:rsidR="001E6B14" w:rsidRPr="000300D6" w:rsidRDefault="001E6B14">
                              <w:pPr>
                                <w:jc w:val="center"/>
                                <w:rPr>
                                  <w:rFonts w:ascii="宋体" w:hAnsi="宋体" w:cs="宋体"/>
                                  <w:b/>
                                </w:rPr>
                              </w:pPr>
                            </w:p>
                            <w:p w14:paraId="01785DA3" w14:textId="77777777" w:rsidR="001E6B14" w:rsidRDefault="001E6B14"/>
                            <w:p w14:paraId="01ACD7F0" w14:textId="77777777" w:rsidR="001E6B14" w:rsidRDefault="001E6B14"/>
                            <w:p w14:paraId="5EE4BB9F" w14:textId="77777777" w:rsidR="001E6B14" w:rsidRDefault="001E6B14"/>
                            <w:p w14:paraId="07FEB943" w14:textId="77777777" w:rsidR="001E6B14" w:rsidRDefault="001E6B14">
                              <w:pPr>
                                <w:jc w:val="center"/>
                                <w:rPr>
                                  <w:b/>
                                </w:rPr>
                              </w:pPr>
                              <w:r>
                                <w:rPr>
                                  <w:b/>
                                </w:rPr>
                                <w:t>吴伟杰</w:t>
                              </w:r>
                            </w:p>
                            <w:p w14:paraId="5215F92F" w14:textId="77777777" w:rsidR="001E6B14" w:rsidRDefault="001E6B14">
                              <w:pPr>
                                <w:jc w:val="center"/>
                                <w:rPr>
                                  <w:rFonts w:ascii="宋体"/>
                                  <w:b/>
                                </w:rPr>
                              </w:pPr>
                              <w:r>
                                <w:rPr>
                                  <w:rFonts w:ascii="宋体" w:hint="eastAsia"/>
                                  <w:b/>
                                </w:rPr>
                                <w:t>201</w:t>
                              </w:r>
                              <w:r>
                                <w:rPr>
                                  <w:rFonts w:ascii="宋体"/>
                                  <w:b/>
                                </w:rPr>
                                <w:t>525050420</w:t>
                              </w:r>
                            </w:p>
                            <w:p w14:paraId="3005629B" w14:textId="77777777" w:rsidR="001E6B14" w:rsidRDefault="001E6B14"/>
                            <w:p w14:paraId="59A4A8AD" w14:textId="77777777" w:rsidR="001E6B14" w:rsidRDefault="001E6B14"/>
                            <w:p w14:paraId="1CE7E2EB" w14:textId="77777777" w:rsidR="001E6B14" w:rsidRDefault="001E6B14"/>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1E6B14" w14:paraId="15BA5BCA" w14:textId="77777777">
                                <w:trPr>
                                  <w:jc w:val="center"/>
                                </w:trPr>
                                <w:tc>
                                  <w:tcPr>
                                    <w:tcW w:w="2330" w:type="dxa"/>
                                    <w:shd w:val="clear" w:color="auto" w:fill="auto"/>
                                  </w:tcPr>
                                  <w:p w14:paraId="06F924B2" w14:textId="77777777" w:rsidR="001E6B14" w:rsidRDefault="001E6B14">
                                    <w:pPr>
                                      <w:jc w:val="right"/>
                                    </w:pPr>
                                    <w:r>
                                      <w:rPr>
                                        <w:rFonts w:hint="eastAsia"/>
                                      </w:rPr>
                                      <w:t>指导教师</w:t>
                                    </w:r>
                                  </w:p>
                                </w:tc>
                                <w:tc>
                                  <w:tcPr>
                                    <w:tcW w:w="2347" w:type="dxa"/>
                                    <w:shd w:val="clear" w:color="auto" w:fill="auto"/>
                                  </w:tcPr>
                                  <w:p w14:paraId="1F01738B" w14:textId="77777777" w:rsidR="001E6B14" w:rsidRDefault="001E6B14">
                                    <w:pPr>
                                      <w:rPr>
                                        <w:rFonts w:ascii="宋体" w:hAnsi="宋体"/>
                                        <w:b/>
                                      </w:rPr>
                                    </w:pPr>
                                    <w:r>
                                      <w:rPr>
                                        <w:rFonts w:ascii="宋体" w:hAnsi="宋体" w:hint="eastAsia"/>
                                        <w:b/>
                                      </w:rPr>
                                      <w:t>司国东 副教授</w:t>
                                    </w:r>
                                  </w:p>
                                </w:tc>
                              </w:tr>
                            </w:tbl>
                            <w:p w14:paraId="29600204" w14:textId="77777777" w:rsidR="001E6B14" w:rsidRDefault="001E6B14">
                              <w:pPr>
                                <w:jc w:val="center"/>
                              </w:pPr>
                            </w:p>
                            <w:p w14:paraId="633A1EAE" w14:textId="77777777" w:rsidR="001E6B14" w:rsidRDefault="001E6B14"/>
                            <w:p w14:paraId="47B7E123" w14:textId="77777777" w:rsidR="001E6B14" w:rsidRDefault="001E6B14"/>
                            <w:p w14:paraId="7444D314" w14:textId="77777777" w:rsidR="001E6B14" w:rsidRDefault="001E6B14"/>
                            <w:p w14:paraId="0F629E87" w14:textId="77777777" w:rsidR="001E6B14" w:rsidRDefault="001E6B14"/>
                            <w:p w14:paraId="5568690C" w14:textId="77777777" w:rsidR="001E6B14" w:rsidRDefault="001E6B14"/>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1E6B14" w14:paraId="6900E36C" w14:textId="77777777">
                                <w:trPr>
                                  <w:jc w:val="center"/>
                                </w:trPr>
                                <w:tc>
                                  <w:tcPr>
                                    <w:tcW w:w="1753" w:type="dxa"/>
                                    <w:shd w:val="clear" w:color="auto" w:fill="auto"/>
                                    <w:tcMar>
                                      <w:left w:w="0" w:type="dxa"/>
                                      <w:right w:w="284" w:type="dxa"/>
                                    </w:tcMar>
                                  </w:tcPr>
                                  <w:p w14:paraId="2192E08E" w14:textId="77777777" w:rsidR="001E6B14" w:rsidRDefault="001E6B14">
                                    <w:pPr>
                                      <w:jc w:val="distribute"/>
                                    </w:pPr>
                                    <w:r>
                                      <w:rPr>
                                        <w:rFonts w:hint="eastAsia"/>
                                      </w:rPr>
                                      <w:t>学院名称</w:t>
                                    </w:r>
                                  </w:p>
                                </w:tc>
                                <w:tc>
                                  <w:tcPr>
                                    <w:tcW w:w="2268" w:type="dxa"/>
                                    <w:tcBorders>
                                      <w:bottom w:val="single" w:sz="4" w:space="0" w:color="auto"/>
                                    </w:tcBorders>
                                    <w:shd w:val="clear" w:color="auto" w:fill="auto"/>
                                    <w:vAlign w:val="bottom"/>
                                  </w:tcPr>
                                  <w:p w14:paraId="1ABD7058" w14:textId="77777777" w:rsidR="001E6B14" w:rsidRDefault="001E6B14">
                                    <w:pPr>
                                      <w:rPr>
                                        <w:b/>
                                      </w:rPr>
                                    </w:pPr>
                                    <w:r>
                                      <w:rPr>
                                        <w:rFonts w:hint="eastAsia"/>
                                        <w:b/>
                                      </w:rPr>
                                      <w:t>数学与信息学院</w:t>
                                    </w:r>
                                  </w:p>
                                </w:tc>
                                <w:tc>
                                  <w:tcPr>
                                    <w:tcW w:w="567" w:type="dxa"/>
                                    <w:shd w:val="clear" w:color="auto" w:fill="auto"/>
                                  </w:tcPr>
                                  <w:p w14:paraId="708BA1C1" w14:textId="77777777" w:rsidR="001E6B14" w:rsidRDefault="001E6B14">
                                    <w:pPr>
                                      <w:jc w:val="distribute"/>
                                    </w:pPr>
                                  </w:p>
                                </w:tc>
                                <w:tc>
                                  <w:tcPr>
                                    <w:tcW w:w="1754" w:type="dxa"/>
                                    <w:shd w:val="clear" w:color="auto" w:fill="auto"/>
                                    <w:tcMar>
                                      <w:left w:w="0" w:type="dxa"/>
                                      <w:right w:w="284" w:type="dxa"/>
                                    </w:tcMar>
                                  </w:tcPr>
                                  <w:p w14:paraId="37C95563" w14:textId="77777777" w:rsidR="001E6B14" w:rsidRDefault="001E6B14">
                                    <w:pPr>
                                      <w:jc w:val="distribute"/>
                                    </w:pPr>
                                    <w:r>
                                      <w:rPr>
                                        <w:rFonts w:hint="eastAsia"/>
                                      </w:rPr>
                                      <w:t>专业名称</w:t>
                                    </w:r>
                                  </w:p>
                                </w:tc>
                                <w:tc>
                                  <w:tcPr>
                                    <w:tcW w:w="2268" w:type="dxa"/>
                                    <w:tcBorders>
                                      <w:bottom w:val="single" w:sz="4" w:space="0" w:color="auto"/>
                                    </w:tcBorders>
                                    <w:shd w:val="clear" w:color="auto" w:fill="auto"/>
                                    <w:vAlign w:val="bottom"/>
                                  </w:tcPr>
                                  <w:p w14:paraId="41DD7C93" w14:textId="77777777" w:rsidR="001E6B14" w:rsidRDefault="001E6B14">
                                    <w:pPr>
                                      <w:rPr>
                                        <w:b/>
                                      </w:rPr>
                                    </w:pPr>
                                    <w:r>
                                      <w:rPr>
                                        <w:rFonts w:hint="eastAsia"/>
                                        <w:b/>
                                      </w:rPr>
                                      <w:t>网络工程</w:t>
                                    </w:r>
                                  </w:p>
                                </w:tc>
                              </w:tr>
                              <w:tr w:rsidR="001E6B14" w14:paraId="5B443F24" w14:textId="77777777">
                                <w:trPr>
                                  <w:jc w:val="center"/>
                                </w:trPr>
                                <w:tc>
                                  <w:tcPr>
                                    <w:tcW w:w="1753" w:type="dxa"/>
                                    <w:shd w:val="clear" w:color="auto" w:fill="auto"/>
                                    <w:tcMar>
                                      <w:left w:w="0" w:type="dxa"/>
                                      <w:right w:w="284" w:type="dxa"/>
                                    </w:tcMar>
                                  </w:tcPr>
                                  <w:p w14:paraId="6221A623" w14:textId="77777777" w:rsidR="001E6B14" w:rsidRDefault="001E6B14">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14:paraId="3FEF68E1" w14:textId="77777777" w:rsidR="001E6B14" w:rsidRDefault="001E6B14" w:rsidP="00736F3F">
                                    <w:r>
                                      <w:rPr>
                                        <w:rFonts w:hint="eastAsia"/>
                                      </w:rPr>
                                      <w:t>20</w:t>
                                    </w:r>
                                    <w:r>
                                      <w:t>19</w:t>
                                    </w:r>
                                    <w:r>
                                      <w:rPr>
                                        <w:rFonts w:hint="eastAsia"/>
                                      </w:rPr>
                                      <w:t>年</w:t>
                                    </w:r>
                                    <w:r>
                                      <w:rPr>
                                        <w:rFonts w:hint="eastAsia"/>
                                      </w:rPr>
                                      <w:t>4</w:t>
                                    </w:r>
                                    <w:r>
                                      <w:rPr>
                                        <w:rFonts w:hint="eastAsia"/>
                                      </w:rPr>
                                      <w:t>月</w:t>
                                    </w:r>
                                    <w:r>
                                      <w:rPr>
                                        <w:rFonts w:hint="eastAsia"/>
                                      </w:rPr>
                                      <w:t>22</w:t>
                                    </w:r>
                                    <w:r>
                                      <w:rPr>
                                        <w:rFonts w:hint="eastAsia"/>
                                      </w:rPr>
                                      <w:t>日</w:t>
                                    </w:r>
                                  </w:p>
                                </w:tc>
                                <w:tc>
                                  <w:tcPr>
                                    <w:tcW w:w="567" w:type="dxa"/>
                                    <w:shd w:val="clear" w:color="auto" w:fill="auto"/>
                                  </w:tcPr>
                                  <w:p w14:paraId="5E97433F" w14:textId="77777777" w:rsidR="001E6B14" w:rsidRDefault="001E6B14">
                                    <w:pPr>
                                      <w:jc w:val="distribute"/>
                                    </w:pPr>
                                  </w:p>
                                </w:tc>
                                <w:tc>
                                  <w:tcPr>
                                    <w:tcW w:w="1754" w:type="dxa"/>
                                    <w:shd w:val="clear" w:color="auto" w:fill="auto"/>
                                    <w:tcMar>
                                      <w:left w:w="0" w:type="dxa"/>
                                      <w:right w:w="284" w:type="dxa"/>
                                    </w:tcMar>
                                  </w:tcPr>
                                  <w:p w14:paraId="6BFBBAF9" w14:textId="77777777" w:rsidR="001E6B14" w:rsidRDefault="001E6B14">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14:paraId="3340E2A9" w14:textId="77777777" w:rsidR="001E6B14" w:rsidRDefault="001E6B14">
                                    <w:r>
                                      <w:rPr>
                                        <w:rFonts w:hint="eastAsia"/>
                                      </w:rPr>
                                      <w:t>201</w:t>
                                    </w:r>
                                    <w:r>
                                      <w:t>9</w:t>
                                    </w:r>
                                    <w:r>
                                      <w:rPr>
                                        <w:rFonts w:hint="eastAsia"/>
                                      </w:rPr>
                                      <w:t>年</w:t>
                                    </w:r>
                                    <w:r>
                                      <w:t>5</w:t>
                                    </w:r>
                                    <w:r>
                                      <w:rPr>
                                        <w:rFonts w:hint="eastAsia"/>
                                      </w:rPr>
                                      <w:t>月</w:t>
                                    </w:r>
                                    <w:r>
                                      <w:rPr>
                                        <w:rFonts w:hint="eastAsia"/>
                                      </w:rPr>
                                      <w:t>11</w:t>
                                    </w:r>
                                    <w:r>
                                      <w:rPr>
                                        <w:rFonts w:hint="eastAsia"/>
                                      </w:rPr>
                                      <w:t>日</w:t>
                                    </w:r>
                                  </w:p>
                                </w:tc>
                              </w:tr>
                            </w:tbl>
                            <w:p w14:paraId="6437286F" w14:textId="77777777" w:rsidR="001E6B14" w:rsidRDefault="001E6B14"/>
                          </w:txbxContent>
                        </wps:txbx>
                        <wps:bodyPr lIns="0" tIns="0" rIns="0" bIns="0" upright="1"/>
                      </wps:wsp>
                    </wpc:wpc>
                  </a:graphicData>
                </a:graphic>
              </wp:inline>
            </w:drawing>
          </mc:Choice>
          <mc:Fallback>
            <w:pict>
              <v:group w14:anchorId="4B096BC6"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6D282D80" w14:textId="77777777" w:rsidR="001E6B14" w:rsidRDefault="001E6B14">
                        <w:r>
                          <w:rPr>
                            <w:rFonts w:hint="eastAsia"/>
                          </w:rPr>
                          <w:t xml:space="preserve">　　</w:t>
                        </w:r>
                        <w:r>
                          <w:rPr>
                            <w:rFonts w:hint="eastAsia"/>
                            <w:noProof/>
                          </w:rPr>
                          <w:drawing>
                            <wp:inline distT="0" distB="0" distL="114300" distR="114300" wp14:anchorId="7560BED4" wp14:editId="1B85BDA9">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14:paraId="39668528" w14:textId="77777777" w:rsidR="001E6B14" w:rsidRDefault="001E6B14"/>
                      <w:p w14:paraId="2D0F1A89" w14:textId="77777777" w:rsidR="001E6B14" w:rsidRDefault="001E6B14">
                        <w:pPr>
                          <w:jc w:val="center"/>
                        </w:pPr>
                        <w:r>
                          <w:rPr>
                            <w:rFonts w:hint="eastAsia"/>
                            <w:noProof/>
                          </w:rPr>
                          <w:drawing>
                            <wp:inline distT="0" distB="0" distL="114300" distR="114300" wp14:anchorId="74C9AC92" wp14:editId="77EE555F">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14:paraId="3779CCCA" w14:textId="77777777" w:rsidR="001E6B14" w:rsidRDefault="001E6B14"/>
                      <w:p w14:paraId="56B2451C" w14:textId="77777777" w:rsidR="001E6B14" w:rsidRDefault="001E6B14"/>
                      <w:p w14:paraId="10123A50" w14:textId="77777777" w:rsidR="001E6B14" w:rsidRDefault="001E6B14"/>
                      <w:p w14:paraId="2653BB32" w14:textId="77777777" w:rsidR="001E6B14" w:rsidRDefault="001E6B14"/>
                      <w:p w14:paraId="7541467A" w14:textId="77777777" w:rsidR="001E6B14" w:rsidRDefault="001E6B14" w:rsidP="00D72BA4">
                        <w:pPr>
                          <w:spacing w:beforeLines="100" w:before="312" w:afterLines="100" w:after="312"/>
                          <w:jc w:val="center"/>
                          <w:rPr>
                            <w:b/>
                            <w:spacing w:val="30"/>
                            <w:sz w:val="52"/>
                            <w:szCs w:val="52"/>
                          </w:rPr>
                        </w:pPr>
                        <w:r>
                          <w:rPr>
                            <w:rFonts w:hint="eastAsia"/>
                            <w:b/>
                            <w:spacing w:val="30"/>
                            <w:sz w:val="52"/>
                            <w:szCs w:val="52"/>
                          </w:rPr>
                          <w:t>本科毕业论文</w:t>
                        </w:r>
                      </w:p>
                      <w:p w14:paraId="6439A3F0" w14:textId="77777777" w:rsidR="001E6B14" w:rsidRDefault="001E6B14"/>
                      <w:p w14:paraId="12532481" w14:textId="77777777" w:rsidR="001E6B14" w:rsidRDefault="001E6B14"/>
                      <w:p w14:paraId="1AAC1513" w14:textId="77777777" w:rsidR="001E6B14" w:rsidRDefault="001E6B14">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14:paraId="56B133D2" w14:textId="77777777" w:rsidR="001E6B14" w:rsidRDefault="001E6B14">
                        <w:pPr>
                          <w:jc w:val="center"/>
                          <w:rPr>
                            <w:rFonts w:ascii="宋体" w:hAnsi="宋体" w:cs="宋体"/>
                            <w:b/>
                          </w:rPr>
                        </w:pPr>
                      </w:p>
                      <w:p w14:paraId="671DE8C9" w14:textId="77777777" w:rsidR="001E6B14" w:rsidRPr="000300D6" w:rsidRDefault="001E6B14">
                        <w:pPr>
                          <w:jc w:val="center"/>
                          <w:rPr>
                            <w:rFonts w:ascii="宋体" w:hAnsi="宋体" w:cs="宋体"/>
                            <w:b/>
                          </w:rPr>
                        </w:pPr>
                      </w:p>
                      <w:p w14:paraId="01785DA3" w14:textId="77777777" w:rsidR="001E6B14" w:rsidRDefault="001E6B14"/>
                      <w:p w14:paraId="01ACD7F0" w14:textId="77777777" w:rsidR="001E6B14" w:rsidRDefault="001E6B14"/>
                      <w:p w14:paraId="5EE4BB9F" w14:textId="77777777" w:rsidR="001E6B14" w:rsidRDefault="001E6B14"/>
                      <w:p w14:paraId="07FEB943" w14:textId="77777777" w:rsidR="001E6B14" w:rsidRDefault="001E6B14">
                        <w:pPr>
                          <w:jc w:val="center"/>
                          <w:rPr>
                            <w:b/>
                          </w:rPr>
                        </w:pPr>
                        <w:r>
                          <w:rPr>
                            <w:b/>
                          </w:rPr>
                          <w:t>吴伟杰</w:t>
                        </w:r>
                      </w:p>
                      <w:p w14:paraId="5215F92F" w14:textId="77777777" w:rsidR="001E6B14" w:rsidRDefault="001E6B14">
                        <w:pPr>
                          <w:jc w:val="center"/>
                          <w:rPr>
                            <w:rFonts w:ascii="宋体"/>
                            <w:b/>
                          </w:rPr>
                        </w:pPr>
                        <w:r>
                          <w:rPr>
                            <w:rFonts w:ascii="宋体" w:hint="eastAsia"/>
                            <w:b/>
                          </w:rPr>
                          <w:t>201</w:t>
                        </w:r>
                        <w:r>
                          <w:rPr>
                            <w:rFonts w:ascii="宋体"/>
                            <w:b/>
                          </w:rPr>
                          <w:t>525050420</w:t>
                        </w:r>
                      </w:p>
                      <w:p w14:paraId="3005629B" w14:textId="77777777" w:rsidR="001E6B14" w:rsidRDefault="001E6B14"/>
                      <w:p w14:paraId="59A4A8AD" w14:textId="77777777" w:rsidR="001E6B14" w:rsidRDefault="001E6B14"/>
                      <w:p w14:paraId="1CE7E2EB" w14:textId="77777777" w:rsidR="001E6B14" w:rsidRDefault="001E6B14"/>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1E6B14" w14:paraId="15BA5BCA" w14:textId="77777777">
                          <w:trPr>
                            <w:jc w:val="center"/>
                          </w:trPr>
                          <w:tc>
                            <w:tcPr>
                              <w:tcW w:w="2330" w:type="dxa"/>
                              <w:shd w:val="clear" w:color="auto" w:fill="auto"/>
                            </w:tcPr>
                            <w:p w14:paraId="06F924B2" w14:textId="77777777" w:rsidR="001E6B14" w:rsidRDefault="001E6B14">
                              <w:pPr>
                                <w:jc w:val="right"/>
                              </w:pPr>
                              <w:r>
                                <w:rPr>
                                  <w:rFonts w:hint="eastAsia"/>
                                </w:rPr>
                                <w:t>指导教师</w:t>
                              </w:r>
                            </w:p>
                          </w:tc>
                          <w:tc>
                            <w:tcPr>
                              <w:tcW w:w="2347" w:type="dxa"/>
                              <w:shd w:val="clear" w:color="auto" w:fill="auto"/>
                            </w:tcPr>
                            <w:p w14:paraId="1F01738B" w14:textId="77777777" w:rsidR="001E6B14" w:rsidRDefault="001E6B14">
                              <w:pPr>
                                <w:rPr>
                                  <w:rFonts w:ascii="宋体" w:hAnsi="宋体"/>
                                  <w:b/>
                                </w:rPr>
                              </w:pPr>
                              <w:r>
                                <w:rPr>
                                  <w:rFonts w:ascii="宋体" w:hAnsi="宋体" w:hint="eastAsia"/>
                                  <w:b/>
                                </w:rPr>
                                <w:t>司国东 副教授</w:t>
                              </w:r>
                            </w:p>
                          </w:tc>
                        </w:tr>
                      </w:tbl>
                      <w:p w14:paraId="29600204" w14:textId="77777777" w:rsidR="001E6B14" w:rsidRDefault="001E6B14">
                        <w:pPr>
                          <w:jc w:val="center"/>
                        </w:pPr>
                      </w:p>
                      <w:p w14:paraId="633A1EAE" w14:textId="77777777" w:rsidR="001E6B14" w:rsidRDefault="001E6B14"/>
                      <w:p w14:paraId="47B7E123" w14:textId="77777777" w:rsidR="001E6B14" w:rsidRDefault="001E6B14"/>
                      <w:p w14:paraId="7444D314" w14:textId="77777777" w:rsidR="001E6B14" w:rsidRDefault="001E6B14"/>
                      <w:p w14:paraId="0F629E87" w14:textId="77777777" w:rsidR="001E6B14" w:rsidRDefault="001E6B14"/>
                      <w:p w14:paraId="5568690C" w14:textId="77777777" w:rsidR="001E6B14" w:rsidRDefault="001E6B14"/>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1E6B14" w14:paraId="6900E36C" w14:textId="77777777">
                          <w:trPr>
                            <w:jc w:val="center"/>
                          </w:trPr>
                          <w:tc>
                            <w:tcPr>
                              <w:tcW w:w="1753" w:type="dxa"/>
                              <w:shd w:val="clear" w:color="auto" w:fill="auto"/>
                              <w:tcMar>
                                <w:left w:w="0" w:type="dxa"/>
                                <w:right w:w="284" w:type="dxa"/>
                              </w:tcMar>
                            </w:tcPr>
                            <w:p w14:paraId="2192E08E" w14:textId="77777777" w:rsidR="001E6B14" w:rsidRDefault="001E6B14">
                              <w:pPr>
                                <w:jc w:val="distribute"/>
                              </w:pPr>
                              <w:r>
                                <w:rPr>
                                  <w:rFonts w:hint="eastAsia"/>
                                </w:rPr>
                                <w:t>学院名称</w:t>
                              </w:r>
                            </w:p>
                          </w:tc>
                          <w:tc>
                            <w:tcPr>
                              <w:tcW w:w="2268" w:type="dxa"/>
                              <w:tcBorders>
                                <w:bottom w:val="single" w:sz="4" w:space="0" w:color="auto"/>
                              </w:tcBorders>
                              <w:shd w:val="clear" w:color="auto" w:fill="auto"/>
                              <w:vAlign w:val="bottom"/>
                            </w:tcPr>
                            <w:p w14:paraId="1ABD7058" w14:textId="77777777" w:rsidR="001E6B14" w:rsidRDefault="001E6B14">
                              <w:pPr>
                                <w:rPr>
                                  <w:b/>
                                </w:rPr>
                              </w:pPr>
                              <w:r>
                                <w:rPr>
                                  <w:rFonts w:hint="eastAsia"/>
                                  <w:b/>
                                </w:rPr>
                                <w:t>数学与信息学院</w:t>
                              </w:r>
                            </w:p>
                          </w:tc>
                          <w:tc>
                            <w:tcPr>
                              <w:tcW w:w="567" w:type="dxa"/>
                              <w:shd w:val="clear" w:color="auto" w:fill="auto"/>
                            </w:tcPr>
                            <w:p w14:paraId="708BA1C1" w14:textId="77777777" w:rsidR="001E6B14" w:rsidRDefault="001E6B14">
                              <w:pPr>
                                <w:jc w:val="distribute"/>
                              </w:pPr>
                            </w:p>
                          </w:tc>
                          <w:tc>
                            <w:tcPr>
                              <w:tcW w:w="1754" w:type="dxa"/>
                              <w:shd w:val="clear" w:color="auto" w:fill="auto"/>
                              <w:tcMar>
                                <w:left w:w="0" w:type="dxa"/>
                                <w:right w:w="284" w:type="dxa"/>
                              </w:tcMar>
                            </w:tcPr>
                            <w:p w14:paraId="37C95563" w14:textId="77777777" w:rsidR="001E6B14" w:rsidRDefault="001E6B14">
                              <w:pPr>
                                <w:jc w:val="distribute"/>
                              </w:pPr>
                              <w:r>
                                <w:rPr>
                                  <w:rFonts w:hint="eastAsia"/>
                                </w:rPr>
                                <w:t>专业名称</w:t>
                              </w:r>
                            </w:p>
                          </w:tc>
                          <w:tc>
                            <w:tcPr>
                              <w:tcW w:w="2268" w:type="dxa"/>
                              <w:tcBorders>
                                <w:bottom w:val="single" w:sz="4" w:space="0" w:color="auto"/>
                              </w:tcBorders>
                              <w:shd w:val="clear" w:color="auto" w:fill="auto"/>
                              <w:vAlign w:val="bottom"/>
                            </w:tcPr>
                            <w:p w14:paraId="41DD7C93" w14:textId="77777777" w:rsidR="001E6B14" w:rsidRDefault="001E6B14">
                              <w:pPr>
                                <w:rPr>
                                  <w:b/>
                                </w:rPr>
                              </w:pPr>
                              <w:r>
                                <w:rPr>
                                  <w:rFonts w:hint="eastAsia"/>
                                  <w:b/>
                                </w:rPr>
                                <w:t>网络工程</w:t>
                              </w:r>
                            </w:p>
                          </w:tc>
                        </w:tr>
                        <w:tr w:rsidR="001E6B14" w14:paraId="5B443F24" w14:textId="77777777">
                          <w:trPr>
                            <w:jc w:val="center"/>
                          </w:trPr>
                          <w:tc>
                            <w:tcPr>
                              <w:tcW w:w="1753" w:type="dxa"/>
                              <w:shd w:val="clear" w:color="auto" w:fill="auto"/>
                              <w:tcMar>
                                <w:left w:w="0" w:type="dxa"/>
                                <w:right w:w="284" w:type="dxa"/>
                              </w:tcMar>
                            </w:tcPr>
                            <w:p w14:paraId="6221A623" w14:textId="77777777" w:rsidR="001E6B14" w:rsidRDefault="001E6B14">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14:paraId="3FEF68E1" w14:textId="77777777" w:rsidR="001E6B14" w:rsidRDefault="001E6B14" w:rsidP="00736F3F">
                              <w:r>
                                <w:rPr>
                                  <w:rFonts w:hint="eastAsia"/>
                                </w:rPr>
                                <w:t>20</w:t>
                              </w:r>
                              <w:r>
                                <w:t>19</w:t>
                              </w:r>
                              <w:r>
                                <w:rPr>
                                  <w:rFonts w:hint="eastAsia"/>
                                </w:rPr>
                                <w:t>年</w:t>
                              </w:r>
                              <w:r>
                                <w:rPr>
                                  <w:rFonts w:hint="eastAsia"/>
                                </w:rPr>
                                <w:t>4</w:t>
                              </w:r>
                              <w:r>
                                <w:rPr>
                                  <w:rFonts w:hint="eastAsia"/>
                                </w:rPr>
                                <w:t>月</w:t>
                              </w:r>
                              <w:r>
                                <w:rPr>
                                  <w:rFonts w:hint="eastAsia"/>
                                </w:rPr>
                                <w:t>22</w:t>
                              </w:r>
                              <w:r>
                                <w:rPr>
                                  <w:rFonts w:hint="eastAsia"/>
                                </w:rPr>
                                <w:t>日</w:t>
                              </w:r>
                            </w:p>
                          </w:tc>
                          <w:tc>
                            <w:tcPr>
                              <w:tcW w:w="567" w:type="dxa"/>
                              <w:shd w:val="clear" w:color="auto" w:fill="auto"/>
                            </w:tcPr>
                            <w:p w14:paraId="5E97433F" w14:textId="77777777" w:rsidR="001E6B14" w:rsidRDefault="001E6B14">
                              <w:pPr>
                                <w:jc w:val="distribute"/>
                              </w:pPr>
                            </w:p>
                          </w:tc>
                          <w:tc>
                            <w:tcPr>
                              <w:tcW w:w="1754" w:type="dxa"/>
                              <w:shd w:val="clear" w:color="auto" w:fill="auto"/>
                              <w:tcMar>
                                <w:left w:w="0" w:type="dxa"/>
                                <w:right w:w="284" w:type="dxa"/>
                              </w:tcMar>
                            </w:tcPr>
                            <w:p w14:paraId="6BFBBAF9" w14:textId="77777777" w:rsidR="001E6B14" w:rsidRDefault="001E6B14">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14:paraId="3340E2A9" w14:textId="77777777" w:rsidR="001E6B14" w:rsidRDefault="001E6B14">
                              <w:r>
                                <w:rPr>
                                  <w:rFonts w:hint="eastAsia"/>
                                </w:rPr>
                                <w:t>201</w:t>
                              </w:r>
                              <w:r>
                                <w:t>9</w:t>
                              </w:r>
                              <w:r>
                                <w:rPr>
                                  <w:rFonts w:hint="eastAsia"/>
                                </w:rPr>
                                <w:t>年</w:t>
                              </w:r>
                              <w:r>
                                <w:t>5</w:t>
                              </w:r>
                              <w:r>
                                <w:rPr>
                                  <w:rFonts w:hint="eastAsia"/>
                                </w:rPr>
                                <w:t>月</w:t>
                              </w:r>
                              <w:r>
                                <w:rPr>
                                  <w:rFonts w:hint="eastAsia"/>
                                </w:rPr>
                                <w:t>11</w:t>
                              </w:r>
                              <w:r>
                                <w:rPr>
                                  <w:rFonts w:hint="eastAsia"/>
                                </w:rPr>
                                <w:t>日</w:t>
                              </w:r>
                            </w:p>
                          </w:tc>
                        </w:tr>
                      </w:tbl>
                      <w:p w14:paraId="6437286F" w14:textId="77777777" w:rsidR="001E6B14" w:rsidRDefault="001E6B14"/>
                    </w:txbxContent>
                  </v:textbox>
                </v:shape>
                <w10:anchorlock/>
              </v:group>
            </w:pict>
          </mc:Fallback>
        </mc:AlternateContent>
      </w:r>
    </w:p>
    <w:p w14:paraId="5473D330" w14:textId="77777777"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14:paraId="7A79C00F" w14:textId="77777777" w:rsidR="00450B6A" w:rsidRDefault="00DF50D8">
      <w:pPr>
        <w:pStyle w:val="af0"/>
      </w:pPr>
      <w:bookmarkStart w:id="0" w:name="_Toc4675898"/>
      <w:bookmarkStart w:id="1" w:name="_Toc4677408"/>
      <w:bookmarkStart w:id="2" w:name="_Toc5055616"/>
      <w:bookmarkStart w:id="3" w:name="_Toc5202826"/>
      <w:bookmarkStart w:id="4" w:name="_Toc5724453"/>
      <w:bookmarkStart w:id="5" w:name="_Toc5724511"/>
      <w:bookmarkStart w:id="6" w:name="_Toc5730623"/>
      <w:bookmarkStart w:id="7" w:name="_Toc5757133"/>
      <w:bookmarkStart w:id="8" w:name="_Toc5757894"/>
      <w:r>
        <w:rPr>
          <w:rFonts w:hint="eastAsia"/>
        </w:rPr>
        <w:lastRenderedPageBreak/>
        <w:t>摘</w:t>
      </w:r>
      <w:r w:rsidR="008760BB">
        <w:rPr>
          <w:rFonts w:hint="eastAsia"/>
        </w:rPr>
        <w:t xml:space="preserve"> </w:t>
      </w:r>
      <w:r w:rsidR="008760BB">
        <w:t xml:space="preserve">       </w:t>
      </w:r>
      <w:r>
        <w:rPr>
          <w:rFonts w:hint="eastAsia"/>
        </w:rPr>
        <w:t>要</w:t>
      </w:r>
      <w:bookmarkEnd w:id="0"/>
      <w:bookmarkEnd w:id="1"/>
      <w:bookmarkEnd w:id="2"/>
      <w:bookmarkEnd w:id="3"/>
      <w:bookmarkEnd w:id="4"/>
      <w:bookmarkEnd w:id="5"/>
      <w:bookmarkEnd w:id="6"/>
      <w:bookmarkEnd w:id="7"/>
      <w:bookmarkEnd w:id="8"/>
    </w:p>
    <w:p w14:paraId="2BCA07AC" w14:textId="77777777"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功能有：计算机专业知识学习资料的</w:t>
      </w:r>
      <w:r w:rsidR="008760BB">
        <w:rPr>
          <w:rFonts w:hint="eastAsia"/>
        </w:rPr>
        <w:t>检索、</w:t>
      </w:r>
      <w:r w:rsidR="00737A49">
        <w:rPr>
          <w:rFonts w:hint="eastAsia"/>
        </w:rPr>
        <w:t>编程题目在线评判</w:t>
      </w:r>
      <w:r w:rsidR="009703D6">
        <w:rPr>
          <w:rFonts w:hint="eastAsia"/>
        </w:rPr>
        <w:t>。计算机</w:t>
      </w:r>
      <w:r w:rsidR="00D32997">
        <w:rPr>
          <w:rFonts w:hint="eastAsia"/>
        </w:rPr>
        <w:t>相关</w:t>
      </w:r>
      <w:r w:rsidR="00E06602">
        <w:rPr>
          <w:rFonts w:hint="eastAsia"/>
        </w:rPr>
        <w:t>学习资料来源主要有</w:t>
      </w:r>
      <w:r w:rsidR="008760BB">
        <w:rPr>
          <w:rFonts w:hint="eastAsia"/>
        </w:rPr>
        <w:t>：网络爬虫索引各大</w:t>
      </w:r>
      <w:r w:rsidR="009703D6">
        <w:rPr>
          <w:rFonts w:hint="eastAsia"/>
        </w:rPr>
        <w:t>博客、网站内用户整理并发布学习资料。</w:t>
      </w:r>
      <w:r w:rsidR="00BC0DC2">
        <w:rPr>
          <w:rFonts w:hint="eastAsia"/>
        </w:rPr>
        <w:t>编程题目由网站内具有题目管理权限的用户编写题目描述、测试用例，</w:t>
      </w:r>
      <w:r w:rsidR="008760BB">
        <w:rPr>
          <w:rFonts w:hint="eastAsia"/>
        </w:rPr>
        <w:t>解题</w:t>
      </w:r>
      <w:r w:rsidR="00995BC7">
        <w:rPr>
          <w:rFonts w:hint="eastAsia"/>
        </w:rPr>
        <w:t>用户编写解题源码并上传到后端，代码</w:t>
      </w:r>
      <w:r w:rsidR="00BC0DC2">
        <w:rPr>
          <w:rFonts w:hint="eastAsia"/>
        </w:rPr>
        <w:t>评判器</w:t>
      </w:r>
      <w:r w:rsidR="008760BB">
        <w:rPr>
          <w:rFonts w:hint="eastAsia"/>
        </w:rPr>
        <w:t>评判</w:t>
      </w:r>
      <w:r w:rsidR="00995BC7">
        <w:rPr>
          <w:rFonts w:hint="eastAsia"/>
        </w:rPr>
        <w:t>后将运行结果呈现给用户。</w:t>
      </w:r>
      <w:r w:rsidR="008760BB">
        <w:rPr>
          <w:rFonts w:hint="eastAsia"/>
        </w:rPr>
        <w:t>本系统的学习资料与编程题目拥有分类标签，两者</w:t>
      </w:r>
      <w:r w:rsidR="00BC20E8">
        <w:rPr>
          <w:rFonts w:hint="eastAsia"/>
        </w:rPr>
        <w:t>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14:paraId="00950DA8" w14:textId="77777777"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DB3A24">
        <w:rPr>
          <w:rFonts w:hint="eastAsia"/>
        </w:rPr>
        <w:t>单页面应用程序</w:t>
      </w:r>
      <w:r w:rsidR="00E23D92">
        <w:rPr>
          <w:rFonts w:hint="eastAsia"/>
        </w:rPr>
        <w:t>。后端采用微服务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7042DD">
        <w:rPr>
          <w:rFonts w:hint="eastAsia"/>
        </w:rPr>
        <w:t>，</w:t>
      </w:r>
      <w:r w:rsidR="00590A3E">
        <w:rPr>
          <w:rFonts w:hint="eastAsia"/>
        </w:rPr>
        <w:t>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w:t>
      </w:r>
      <w:r w:rsidR="00590A3E">
        <w:rPr>
          <w:rFonts w:hint="eastAsia"/>
        </w:rPr>
        <w:t>Redis</w:t>
      </w:r>
      <w:r w:rsidR="00590A3E">
        <w:rPr>
          <w:rFonts w:hint="eastAsia"/>
        </w:rPr>
        <w:t>实现缓存等功能</w:t>
      </w:r>
      <w:r w:rsidR="004D7851">
        <w:rPr>
          <w:rFonts w:hint="eastAsia"/>
        </w:rPr>
        <w:t>，用户提供的图片、文档资料等文件采用了第三方服务</w:t>
      </w:r>
      <w:r w:rsidR="009F4FA4">
        <w:rPr>
          <w:rFonts w:hint="eastAsia"/>
        </w:rPr>
        <w:t>——</w:t>
      </w:r>
      <w:r w:rsidR="00607F2B">
        <w:rPr>
          <w:rFonts w:hint="eastAsia"/>
        </w:rPr>
        <w:t>阿里云对象存储</w:t>
      </w:r>
      <w:r w:rsidR="00607F2B">
        <w:rPr>
          <w:rFonts w:hint="eastAsia"/>
        </w:rPr>
        <w:t>OSS</w:t>
      </w:r>
      <w:r w:rsidR="00607F2B">
        <w:rPr>
          <w:rFonts w:hint="eastAsia"/>
        </w:rPr>
        <w:t>。</w:t>
      </w:r>
      <w:r w:rsidR="00A55222">
        <w:rPr>
          <w:rFonts w:hint="eastAsia"/>
        </w:rPr>
        <w:t>代码评判器通过消息中间件</w:t>
      </w:r>
      <w:r w:rsidR="00A55222">
        <w:t>RabbitMQ</w:t>
      </w:r>
      <w:r w:rsidR="00A55222">
        <w:rPr>
          <w:rFonts w:hint="eastAsia"/>
        </w:rPr>
        <w:t>与</w:t>
      </w:r>
      <w:r w:rsidR="00CD223A">
        <w:rPr>
          <w:rFonts w:hint="eastAsia"/>
        </w:rPr>
        <w:t>资源服务器</w:t>
      </w:r>
      <w:r w:rsidR="008760BB">
        <w:rPr>
          <w:rFonts w:hint="eastAsia"/>
        </w:rPr>
        <w:t>通讯</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8760BB">
        <w:rPr>
          <w:rFonts w:hint="eastAsia"/>
        </w:rPr>
        <w:t>，</w:t>
      </w:r>
      <w:r w:rsidR="0056266C">
        <w:rPr>
          <w:rFonts w:hint="eastAsia"/>
        </w:rPr>
        <w:t>基于</w:t>
      </w:r>
      <w:r w:rsidR="0056266C">
        <w:rPr>
          <w:rFonts w:hint="eastAsia"/>
        </w:rPr>
        <w:t>Scrapy</w:t>
      </w:r>
      <w:r w:rsidR="008760BB">
        <w:rPr>
          <w:rFonts w:hint="eastAsia"/>
        </w:rPr>
        <w:t>框架开发，引入</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14:paraId="71399409" w14:textId="77777777" w:rsidR="00450B6A" w:rsidRPr="00D0435E" w:rsidRDefault="00DF50D8">
      <w:pPr>
        <w:pStyle w:val="GT"/>
        <w:rPr>
          <w:rFonts w:ascii="宋体" w:hAnsi="宋体"/>
        </w:rPr>
      </w:pPr>
      <w:r>
        <w:rPr>
          <w:rStyle w:val="GT2"/>
          <w:rFonts w:hint="eastAsia"/>
        </w:rPr>
        <w:t>关键词：</w:t>
      </w:r>
      <w:r w:rsidR="008C5DFF">
        <w:rPr>
          <w:rFonts w:hint="eastAsia"/>
        </w:rPr>
        <w:t>网络爬虫</w:t>
      </w:r>
      <w:r w:rsidR="008C5DFF">
        <w:t xml:space="preserve"> </w:t>
      </w:r>
      <w:r w:rsidR="00C357AA">
        <w:t>Scrapy</w:t>
      </w:r>
      <w:r w:rsidR="008C5DFF">
        <w:rPr>
          <w:rFonts w:hint="eastAsia"/>
        </w:rPr>
        <w:t xml:space="preserve"> </w:t>
      </w:r>
      <w:r w:rsidR="008C5DFF">
        <w:t xml:space="preserve"> </w:t>
      </w:r>
      <w:r w:rsidR="00BA1E15">
        <w:rPr>
          <w:rFonts w:hint="cs"/>
        </w:rPr>
        <w:t>Spring</w:t>
      </w:r>
      <w:r w:rsidR="00C357AA">
        <w:rPr>
          <w:rFonts w:hint="eastAsia"/>
        </w:rPr>
        <w:t>框架</w:t>
      </w:r>
      <w:r w:rsidR="008C5DFF">
        <w:rPr>
          <w:rStyle w:val="GT2"/>
          <w:rFonts w:ascii="宋体" w:eastAsia="宋体" w:hAnsi="宋体" w:cs="宋体" w:hint="eastAsia"/>
        </w:rPr>
        <w:t xml:space="preserve"> </w:t>
      </w:r>
      <w:r w:rsidR="00D0435E">
        <w:rPr>
          <w:rStyle w:val="GT2"/>
          <w:rFonts w:ascii="宋体" w:eastAsia="宋体" w:hAnsi="宋体" w:cs="宋体" w:hint="eastAsia"/>
        </w:rPr>
        <w:t>在线评判</w:t>
      </w:r>
    </w:p>
    <w:p w14:paraId="48F10B57" w14:textId="77777777" w:rsidR="00450B6A" w:rsidRDefault="00DF50D8">
      <w:pPr>
        <w:jc w:val="center"/>
        <w:rPr>
          <w:b/>
          <w:sz w:val="28"/>
          <w:szCs w:val="28"/>
        </w:rPr>
      </w:pPr>
      <w:r>
        <w:rPr>
          <w:b/>
          <w:sz w:val="28"/>
          <w:szCs w:val="28"/>
        </w:rPr>
        <w:br w:type="page"/>
      </w:r>
      <w:r w:rsidR="00D577B0" w:rsidRPr="00D577B0">
        <w:rPr>
          <w:b/>
          <w:sz w:val="28"/>
          <w:szCs w:val="28"/>
        </w:rPr>
        <w:lastRenderedPageBreak/>
        <w:t xml:space="preserve">Computer </w:t>
      </w:r>
      <w:r w:rsidR="007042DD">
        <w:rPr>
          <w:rFonts w:hint="eastAsia"/>
          <w:b/>
          <w:sz w:val="28"/>
          <w:szCs w:val="28"/>
        </w:rPr>
        <w:t>P</w:t>
      </w:r>
      <w:r w:rsidR="007042DD">
        <w:rPr>
          <w:b/>
          <w:sz w:val="28"/>
          <w:szCs w:val="28"/>
        </w:rPr>
        <w:t>rofessional Learning Resource Website B</w:t>
      </w:r>
      <w:r w:rsidR="00D577B0" w:rsidRPr="00D577B0">
        <w:rPr>
          <w:b/>
          <w:sz w:val="28"/>
          <w:szCs w:val="28"/>
        </w:rPr>
        <w:t xml:space="preserve">ased on </w:t>
      </w:r>
      <w:r w:rsidR="007042DD">
        <w:rPr>
          <w:b/>
          <w:sz w:val="28"/>
          <w:szCs w:val="28"/>
        </w:rPr>
        <w:t>Scrapy F</w:t>
      </w:r>
      <w:r w:rsidR="00D577B0" w:rsidRPr="00D577B0">
        <w:rPr>
          <w:b/>
          <w:sz w:val="28"/>
          <w:szCs w:val="28"/>
        </w:rPr>
        <w:t>ramework</w:t>
      </w:r>
    </w:p>
    <w:p w14:paraId="624CE78A" w14:textId="77777777" w:rsidR="00450B6A" w:rsidRDefault="007E7B7F">
      <w:pPr>
        <w:spacing w:line="360" w:lineRule="auto"/>
        <w:jc w:val="center"/>
      </w:pPr>
      <w:r>
        <w:t>Wu Weijie</w:t>
      </w:r>
    </w:p>
    <w:p w14:paraId="3B5B784B" w14:textId="77777777" w:rsidR="00450B6A" w:rsidRPr="00711A66" w:rsidRDefault="008C5DFF">
      <w:pPr>
        <w:spacing w:line="360" w:lineRule="auto"/>
        <w:jc w:val="center"/>
        <w:rPr>
          <w:sz w:val="21"/>
        </w:rPr>
      </w:pPr>
      <w:r w:rsidRPr="00711A66">
        <w:rPr>
          <w:color w:val="2B2B2B"/>
          <w:kern w:val="0"/>
          <w:sz w:val="21"/>
          <w:szCs w:val="21"/>
        </w:rPr>
        <w:t>(College of Mathematics and Informatics</w:t>
      </w:r>
      <w:r w:rsidR="00DF50D8" w:rsidRPr="00711A66">
        <w:rPr>
          <w:color w:val="2B2B2B"/>
          <w:kern w:val="0"/>
          <w:sz w:val="21"/>
          <w:szCs w:val="21"/>
        </w:rPr>
        <w:t>, South China Agricultural University, Guangzhou 510642, China)</w:t>
      </w:r>
    </w:p>
    <w:p w14:paraId="3F22A2F2" w14:textId="77777777" w:rsidR="00DA49ED" w:rsidRDefault="00DF50D8" w:rsidP="00DA49ED">
      <w:pPr>
        <w:spacing w:line="360" w:lineRule="auto"/>
        <w:rPr>
          <w:color w:val="2B2B2B"/>
          <w:szCs w:val="28"/>
        </w:rPr>
      </w:pPr>
      <w:r>
        <w:rPr>
          <w:b/>
          <w:color w:val="2B2B2B"/>
          <w:sz w:val="28"/>
          <w:szCs w:val="28"/>
        </w:rPr>
        <w:t>Abstract:</w:t>
      </w:r>
      <w:r w:rsidR="00927962">
        <w:rPr>
          <w:color w:val="2B2B2B"/>
          <w:sz w:val="28"/>
          <w:szCs w:val="28"/>
        </w:rPr>
        <w:t xml:space="preserve"> </w:t>
      </w:r>
      <w:r w:rsidR="00DA49ED" w:rsidRPr="00DA49ED">
        <w:rPr>
          <w:color w:val="2B2B2B"/>
          <w:szCs w:val="28"/>
        </w:rPr>
        <w:t xml:space="preserve">This article mainly introduces the development purpose, design ideas and specific implementation methods of the "Scrapy framework-based computer professional learning resources website". This system is a platform to provide computer professional theoretical knowledge learning and computer language programming practice. The target users are people who have the need to learn computer </w:t>
      </w:r>
      <w:r w:rsidR="00CB6630">
        <w:rPr>
          <w:color w:val="2B2B2B"/>
          <w:szCs w:val="28"/>
        </w:rPr>
        <w:t xml:space="preserve">professional knowledge. </w:t>
      </w:r>
      <w:r w:rsidR="00CB6630" w:rsidRPr="00CB6630">
        <w:rPr>
          <w:color w:val="2B2B2B"/>
          <w:szCs w:val="28"/>
        </w:rPr>
        <w:t>The user-oriented functions include</w:t>
      </w:r>
      <w:r w:rsidR="00DA49ED" w:rsidRPr="00DA49ED">
        <w:rPr>
          <w:color w:val="2B2B2B"/>
          <w:szCs w:val="28"/>
        </w:rPr>
        <w:t>: retrieval of computer professional knowledge learning materials, online evaluation of programming topics. The main sources of computer-related learning materials are: web crawler index major blogs, users within the website to organize and publish learning materials. The programming topic is written by the user with the topic management authority in the website, and the problem description source code is uploaded to the back end. After the code judger judges, the running result is presented to the user. The learning materials and programming topics of this system have classification labels, and the two can be directly related through labels. Compared with the common universal search engine and online evaluation website, the system is more targeted to the computer major, and the combination of theory and practice helps the</w:t>
      </w:r>
      <w:r w:rsidR="00DA49ED">
        <w:rPr>
          <w:color w:val="2B2B2B"/>
          <w:szCs w:val="28"/>
        </w:rPr>
        <w:t xml:space="preserve"> user's learning efficiency.</w:t>
      </w:r>
    </w:p>
    <w:p w14:paraId="2ED2059E" w14:textId="77777777" w:rsidR="00DA49ED" w:rsidRDefault="00DA49ED" w:rsidP="00DA49ED">
      <w:pPr>
        <w:spacing w:line="360" w:lineRule="auto"/>
        <w:ind w:firstLineChars="200" w:firstLine="480"/>
        <w:rPr>
          <w:color w:val="2B2B2B"/>
          <w:szCs w:val="28"/>
        </w:rPr>
      </w:pPr>
      <w:r w:rsidRPr="00DA49ED">
        <w:rPr>
          <w:color w:val="2B2B2B"/>
          <w:szCs w:val="28"/>
        </w:rPr>
        <w:t>The system adopts the MVVM design mode, and the front-end is a single-page application developed by a series of frameworks and plug-ins based on Vue.js. The back-end uses a micro-service architecture and is divided into four modules: a service registry, a configuration server, a resource server, and a code evaluator to support distributed deployment and clustering. The system is mainly based on the Spring system, Spring Data and other series of framework development of the Spring system. The resource storage and retrieval functions such as learning materials are based on Elasticsearch, system user information, programming topic related data, and runtime generated data are stored in the relational database MySQL. And in the application layer to introduce Redis to achieve caching and other functions, the user-provided pictures, documents and other documents using a</w:t>
      </w:r>
      <w:r>
        <w:rPr>
          <w:color w:val="2B2B2B"/>
          <w:szCs w:val="28"/>
        </w:rPr>
        <w:t xml:space="preserve"> third-party service - Alibaba Cloud </w:t>
      </w:r>
      <w:r w:rsidRPr="00DA49ED">
        <w:rPr>
          <w:color w:val="2B2B2B"/>
          <w:szCs w:val="28"/>
        </w:rPr>
        <w:t xml:space="preserve">OSS. The code </w:t>
      </w:r>
      <w:r w:rsidRPr="00DA49ED">
        <w:rPr>
          <w:color w:val="2B2B2B"/>
          <w:szCs w:val="28"/>
        </w:rPr>
        <w:lastRenderedPageBreak/>
        <w:t>evaluator communicates with the resource server via the message middleware RabbitMQ. Web crawler is an important source of external resources of the system. It can provide a large amount of off-site resources for users of this system to search. Based on Scrapy framework development</w:t>
      </w:r>
      <w:r w:rsidR="002A3EB8">
        <w:rPr>
          <w:color w:val="2B2B2B"/>
          <w:szCs w:val="28"/>
        </w:rPr>
        <w:t>, Redis is introduced to implement</w:t>
      </w:r>
      <w:r w:rsidRPr="00DA49ED">
        <w:rPr>
          <w:color w:val="2B2B2B"/>
          <w:szCs w:val="28"/>
        </w:rPr>
        <w:t xml:space="preserve"> task queue and URL deduplication.</w:t>
      </w:r>
    </w:p>
    <w:p w14:paraId="4A2E40DC" w14:textId="77777777" w:rsidR="00450B6A" w:rsidRPr="00DA49ED" w:rsidRDefault="00DF50D8" w:rsidP="00DA49ED">
      <w:pPr>
        <w:spacing w:line="360" w:lineRule="auto"/>
        <w:rPr>
          <w:color w:val="2B2B2B"/>
          <w:szCs w:val="28"/>
        </w:rPr>
        <w:sectPr w:rsidR="00450B6A" w:rsidRPr="00DA49ED">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0712EA">
        <w:rPr>
          <w:color w:val="2B2B2B"/>
          <w:kern w:val="0"/>
        </w:rPr>
        <w:t>Web Crawler</w:t>
      </w:r>
      <w:r w:rsidR="008C5DFF">
        <w:rPr>
          <w:color w:val="2B2B2B"/>
          <w:kern w:val="0"/>
        </w:rPr>
        <w:t xml:space="preserve"> </w:t>
      </w:r>
      <w:r>
        <w:rPr>
          <w:rFonts w:hint="eastAsia"/>
          <w:color w:val="2B2B2B"/>
          <w:kern w:val="0"/>
        </w:rPr>
        <w:t xml:space="preserve"> </w:t>
      </w:r>
      <w:r w:rsidR="008C5DFF">
        <w:rPr>
          <w:color w:val="2B2B2B"/>
          <w:kern w:val="0"/>
        </w:rPr>
        <w:t xml:space="preserve">Scrapy </w:t>
      </w:r>
      <w:r w:rsidR="000712EA">
        <w:rPr>
          <w:color w:val="2B2B2B"/>
          <w:kern w:val="0"/>
        </w:rPr>
        <w:t xml:space="preserve"> </w:t>
      </w:r>
      <w:r>
        <w:rPr>
          <w:rFonts w:hint="eastAsia"/>
          <w:color w:val="2B2B2B"/>
          <w:kern w:val="0"/>
        </w:rPr>
        <w:t>Spring</w:t>
      </w:r>
      <w:r w:rsidR="000712EA">
        <w:rPr>
          <w:color w:val="2B2B2B"/>
          <w:kern w:val="0"/>
        </w:rPr>
        <w:t xml:space="preserve"> Framework</w:t>
      </w:r>
      <w:r w:rsidR="008C5DFF">
        <w:rPr>
          <w:color w:val="2B2B2B"/>
          <w:kern w:val="0"/>
        </w:rPr>
        <w:t xml:space="preserve"> </w:t>
      </w:r>
      <w:r>
        <w:rPr>
          <w:rFonts w:hint="eastAsia"/>
          <w:color w:val="2B2B2B"/>
          <w:kern w:val="0"/>
        </w:rPr>
        <w:t xml:space="preserve"> </w:t>
      </w:r>
      <w:r w:rsidR="00E72897">
        <w:rPr>
          <w:color w:val="2B2B2B"/>
          <w:kern w:val="0"/>
        </w:rPr>
        <w:t>Online Judgement</w:t>
      </w:r>
    </w:p>
    <w:sdt>
      <w:sdtPr>
        <w:rPr>
          <w:sz w:val="21"/>
          <w:lang w:val="zh-CN"/>
        </w:rPr>
        <w:id w:val="-894345943"/>
        <w:docPartObj>
          <w:docPartGallery w:val="Table of Contents"/>
          <w:docPartUnique/>
        </w:docPartObj>
      </w:sdtPr>
      <w:sdtEndPr>
        <w:rPr>
          <w:b/>
          <w:bCs/>
          <w:sz w:val="24"/>
        </w:rPr>
      </w:sdtEndPr>
      <w:sdtContent>
        <w:p w14:paraId="6B7B162E" w14:textId="77777777" w:rsidR="008D0E67" w:rsidRPr="008D0E67" w:rsidRDefault="00AD12D1" w:rsidP="006817AC">
          <w:pPr>
            <w:pStyle w:val="11"/>
            <w:widowControl w:val="0"/>
            <w:jc w:val="center"/>
            <w:rPr>
              <w:noProof/>
            </w:rPr>
          </w:pPr>
          <w:r w:rsidRPr="00C2071C">
            <w:rPr>
              <w:rFonts w:ascii="黑体" w:eastAsia="黑体" w:hAnsi="黑体" w:hint="eastAsia"/>
              <w:sz w:val="28"/>
              <w:lang w:val="zh-CN"/>
            </w:rPr>
            <w:t>目</w:t>
          </w:r>
          <w:r w:rsidRPr="00C2071C">
            <w:rPr>
              <w:rFonts w:ascii="黑体" w:eastAsia="黑体" w:hAnsi="黑体" w:hint="eastAsia"/>
              <w:sz w:val="28"/>
            </w:rPr>
            <w:t xml:space="preserve">        </w:t>
          </w:r>
          <w:r w:rsidRPr="00C2071C">
            <w:rPr>
              <w:rFonts w:ascii="黑体" w:eastAsia="黑体" w:hAnsi="黑体" w:hint="eastAsia"/>
              <w:sz w:val="28"/>
              <w:lang w:val="zh-CN"/>
            </w:rPr>
            <w:t>录</w:t>
          </w:r>
          <w:r w:rsidR="002E17D8" w:rsidRPr="008D0E67">
            <w:fldChar w:fldCharType="begin"/>
          </w:r>
          <w:r w:rsidR="002E17D8" w:rsidRPr="008D0E67">
            <w:instrText xml:space="preserve"> TOC \o "1-3" \h \z \u </w:instrText>
          </w:r>
          <w:r w:rsidR="002E17D8" w:rsidRPr="008D0E67">
            <w:fldChar w:fldCharType="separate"/>
          </w:r>
        </w:p>
        <w:p w14:paraId="6C0ECFE1" w14:textId="77777777" w:rsidR="008D0E67" w:rsidRPr="008D0E67" w:rsidRDefault="001E6B14">
          <w:pPr>
            <w:pStyle w:val="11"/>
            <w:tabs>
              <w:tab w:val="right" w:leader="dot" w:pos="9174"/>
            </w:tabs>
            <w:rPr>
              <w:rFonts w:cstheme="minorBidi"/>
              <w:noProof/>
              <w:color w:val="auto"/>
              <w:szCs w:val="22"/>
            </w:rPr>
          </w:pPr>
          <w:hyperlink w:anchor="_Toc5757895" w:history="1">
            <w:r w:rsidR="008D0E67" w:rsidRPr="008D0E67">
              <w:rPr>
                <w:rStyle w:val="af4"/>
                <w:noProof/>
              </w:rPr>
              <w:t xml:space="preserve">1 </w:t>
            </w:r>
            <w:r w:rsidR="008D0E67" w:rsidRPr="008D0E67">
              <w:rPr>
                <w:rStyle w:val="af4"/>
                <w:noProof/>
              </w:rPr>
              <w:t>前言</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5 \h </w:instrText>
            </w:r>
            <w:r w:rsidR="008D0E67" w:rsidRPr="008D0E67">
              <w:rPr>
                <w:noProof/>
                <w:webHidden/>
              </w:rPr>
            </w:r>
            <w:r w:rsidR="008D0E67" w:rsidRPr="008D0E67">
              <w:rPr>
                <w:noProof/>
                <w:webHidden/>
              </w:rPr>
              <w:fldChar w:fldCharType="separate"/>
            </w:r>
            <w:r w:rsidR="00E25C32">
              <w:rPr>
                <w:noProof/>
                <w:webHidden/>
              </w:rPr>
              <w:t>1</w:t>
            </w:r>
            <w:r w:rsidR="008D0E67" w:rsidRPr="008D0E67">
              <w:rPr>
                <w:noProof/>
                <w:webHidden/>
              </w:rPr>
              <w:fldChar w:fldCharType="end"/>
            </w:r>
          </w:hyperlink>
        </w:p>
        <w:p w14:paraId="0F49DD9B" w14:textId="77777777" w:rsidR="008D0E67" w:rsidRPr="008D0E67" w:rsidRDefault="001E6B14">
          <w:pPr>
            <w:pStyle w:val="21"/>
            <w:tabs>
              <w:tab w:val="right" w:leader="dot" w:pos="9174"/>
            </w:tabs>
            <w:rPr>
              <w:rFonts w:cstheme="minorBidi"/>
              <w:noProof/>
              <w:color w:val="auto"/>
              <w:szCs w:val="22"/>
            </w:rPr>
          </w:pPr>
          <w:hyperlink w:anchor="_Toc5757896" w:history="1">
            <w:r w:rsidR="008D0E67" w:rsidRPr="008D0E67">
              <w:rPr>
                <w:rStyle w:val="af4"/>
                <w:noProof/>
              </w:rPr>
              <w:t xml:space="preserve">1.1 </w:t>
            </w:r>
            <w:r w:rsidR="008D0E67" w:rsidRPr="008D0E67">
              <w:rPr>
                <w:rStyle w:val="af4"/>
                <w:noProof/>
              </w:rPr>
              <w:t>研究背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6 \h </w:instrText>
            </w:r>
            <w:r w:rsidR="008D0E67" w:rsidRPr="008D0E67">
              <w:rPr>
                <w:noProof/>
                <w:webHidden/>
              </w:rPr>
            </w:r>
            <w:r w:rsidR="008D0E67" w:rsidRPr="008D0E67">
              <w:rPr>
                <w:noProof/>
                <w:webHidden/>
              </w:rPr>
              <w:fldChar w:fldCharType="separate"/>
            </w:r>
            <w:r w:rsidR="00E25C32">
              <w:rPr>
                <w:noProof/>
                <w:webHidden/>
              </w:rPr>
              <w:t>1</w:t>
            </w:r>
            <w:r w:rsidR="008D0E67" w:rsidRPr="008D0E67">
              <w:rPr>
                <w:noProof/>
                <w:webHidden/>
              </w:rPr>
              <w:fldChar w:fldCharType="end"/>
            </w:r>
          </w:hyperlink>
        </w:p>
        <w:p w14:paraId="1FC74852" w14:textId="77777777" w:rsidR="008D0E67" w:rsidRPr="008D0E67" w:rsidRDefault="001E6B14">
          <w:pPr>
            <w:pStyle w:val="21"/>
            <w:tabs>
              <w:tab w:val="right" w:leader="dot" w:pos="9174"/>
            </w:tabs>
            <w:rPr>
              <w:rFonts w:cstheme="minorBidi"/>
              <w:noProof/>
              <w:color w:val="auto"/>
              <w:szCs w:val="22"/>
            </w:rPr>
          </w:pPr>
          <w:hyperlink w:anchor="_Toc5757897" w:history="1">
            <w:r w:rsidR="008D0E67" w:rsidRPr="008D0E67">
              <w:rPr>
                <w:rStyle w:val="af4"/>
                <w:noProof/>
              </w:rPr>
              <w:t xml:space="preserve">1.2 </w:t>
            </w:r>
            <w:r w:rsidR="008D0E67" w:rsidRPr="008D0E67">
              <w:rPr>
                <w:rStyle w:val="af4"/>
                <w:noProof/>
              </w:rPr>
              <w:t>研究意义</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7 \h </w:instrText>
            </w:r>
            <w:r w:rsidR="008D0E67" w:rsidRPr="008D0E67">
              <w:rPr>
                <w:noProof/>
                <w:webHidden/>
              </w:rPr>
            </w:r>
            <w:r w:rsidR="008D0E67" w:rsidRPr="008D0E67">
              <w:rPr>
                <w:noProof/>
                <w:webHidden/>
              </w:rPr>
              <w:fldChar w:fldCharType="separate"/>
            </w:r>
            <w:r w:rsidR="00E25C32">
              <w:rPr>
                <w:noProof/>
                <w:webHidden/>
              </w:rPr>
              <w:t>2</w:t>
            </w:r>
            <w:r w:rsidR="008D0E67" w:rsidRPr="008D0E67">
              <w:rPr>
                <w:noProof/>
                <w:webHidden/>
              </w:rPr>
              <w:fldChar w:fldCharType="end"/>
            </w:r>
          </w:hyperlink>
        </w:p>
        <w:p w14:paraId="3B2E306E" w14:textId="77777777" w:rsidR="008D0E67" w:rsidRPr="008D0E67" w:rsidRDefault="001E6B14">
          <w:pPr>
            <w:pStyle w:val="21"/>
            <w:tabs>
              <w:tab w:val="right" w:leader="dot" w:pos="9174"/>
            </w:tabs>
            <w:rPr>
              <w:rFonts w:cstheme="minorBidi"/>
              <w:noProof/>
              <w:color w:val="auto"/>
              <w:szCs w:val="22"/>
            </w:rPr>
          </w:pPr>
          <w:hyperlink w:anchor="_Toc5757898" w:history="1">
            <w:r w:rsidR="008D0E67" w:rsidRPr="008D0E67">
              <w:rPr>
                <w:rStyle w:val="af4"/>
                <w:noProof/>
              </w:rPr>
              <w:t xml:space="preserve">1.3 </w:t>
            </w:r>
            <w:r w:rsidR="008D0E67" w:rsidRPr="008D0E67">
              <w:rPr>
                <w:rStyle w:val="af4"/>
                <w:noProof/>
              </w:rPr>
              <w:t>系统设计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8 \h </w:instrText>
            </w:r>
            <w:r w:rsidR="008D0E67" w:rsidRPr="008D0E67">
              <w:rPr>
                <w:noProof/>
                <w:webHidden/>
              </w:rPr>
            </w:r>
            <w:r w:rsidR="008D0E67" w:rsidRPr="008D0E67">
              <w:rPr>
                <w:noProof/>
                <w:webHidden/>
              </w:rPr>
              <w:fldChar w:fldCharType="separate"/>
            </w:r>
            <w:r w:rsidR="00E25C32">
              <w:rPr>
                <w:noProof/>
                <w:webHidden/>
              </w:rPr>
              <w:t>2</w:t>
            </w:r>
            <w:r w:rsidR="008D0E67" w:rsidRPr="008D0E67">
              <w:rPr>
                <w:noProof/>
                <w:webHidden/>
              </w:rPr>
              <w:fldChar w:fldCharType="end"/>
            </w:r>
          </w:hyperlink>
        </w:p>
        <w:p w14:paraId="7604C01A" w14:textId="77777777" w:rsidR="008D0E67" w:rsidRPr="008D0E67" w:rsidRDefault="001E6B14">
          <w:pPr>
            <w:pStyle w:val="21"/>
            <w:tabs>
              <w:tab w:val="right" w:leader="dot" w:pos="9174"/>
            </w:tabs>
            <w:rPr>
              <w:rFonts w:cstheme="minorBidi"/>
              <w:noProof/>
              <w:color w:val="auto"/>
              <w:szCs w:val="22"/>
            </w:rPr>
          </w:pPr>
          <w:hyperlink w:anchor="_Toc5757899" w:history="1">
            <w:r w:rsidR="008D0E67" w:rsidRPr="008D0E67">
              <w:rPr>
                <w:rStyle w:val="af4"/>
                <w:noProof/>
              </w:rPr>
              <w:t xml:space="preserve">1.4 </w:t>
            </w:r>
            <w:r w:rsidR="008D0E67" w:rsidRPr="008D0E67">
              <w:rPr>
                <w:rStyle w:val="af4"/>
                <w:noProof/>
              </w:rPr>
              <w:t>技术选型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9 \h </w:instrText>
            </w:r>
            <w:r w:rsidR="008D0E67" w:rsidRPr="008D0E67">
              <w:rPr>
                <w:noProof/>
                <w:webHidden/>
              </w:rPr>
            </w:r>
            <w:r w:rsidR="008D0E67" w:rsidRPr="008D0E67">
              <w:rPr>
                <w:noProof/>
                <w:webHidden/>
              </w:rPr>
              <w:fldChar w:fldCharType="separate"/>
            </w:r>
            <w:r w:rsidR="00E25C32">
              <w:rPr>
                <w:noProof/>
                <w:webHidden/>
              </w:rPr>
              <w:t>3</w:t>
            </w:r>
            <w:r w:rsidR="008D0E67" w:rsidRPr="008D0E67">
              <w:rPr>
                <w:noProof/>
                <w:webHidden/>
              </w:rPr>
              <w:fldChar w:fldCharType="end"/>
            </w:r>
          </w:hyperlink>
        </w:p>
        <w:p w14:paraId="2F4AA4FA" w14:textId="77777777" w:rsidR="008D0E67" w:rsidRPr="008D0E67" w:rsidRDefault="001E6B14">
          <w:pPr>
            <w:pStyle w:val="11"/>
            <w:tabs>
              <w:tab w:val="right" w:leader="dot" w:pos="9174"/>
            </w:tabs>
            <w:rPr>
              <w:rFonts w:cstheme="minorBidi"/>
              <w:noProof/>
              <w:color w:val="auto"/>
              <w:szCs w:val="22"/>
            </w:rPr>
          </w:pPr>
          <w:hyperlink w:anchor="_Toc5757900" w:history="1">
            <w:r w:rsidR="008D0E67" w:rsidRPr="008D0E67">
              <w:rPr>
                <w:rStyle w:val="af4"/>
                <w:noProof/>
              </w:rPr>
              <w:t xml:space="preserve">2 </w:t>
            </w:r>
            <w:r w:rsidR="008D0E67" w:rsidRPr="008D0E67">
              <w:rPr>
                <w:rStyle w:val="af4"/>
                <w:noProof/>
              </w:rPr>
              <w:t>关键技术介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0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5DA7C44A" w14:textId="77777777" w:rsidR="008D0E67" w:rsidRPr="008D0E67" w:rsidRDefault="001E6B14">
          <w:pPr>
            <w:pStyle w:val="21"/>
            <w:tabs>
              <w:tab w:val="right" w:leader="dot" w:pos="9174"/>
            </w:tabs>
            <w:rPr>
              <w:rFonts w:cstheme="minorBidi"/>
              <w:noProof/>
              <w:color w:val="auto"/>
              <w:szCs w:val="22"/>
            </w:rPr>
          </w:pPr>
          <w:hyperlink w:anchor="_Toc5757901" w:history="1">
            <w:r w:rsidR="008D0E67" w:rsidRPr="008D0E67">
              <w:rPr>
                <w:rStyle w:val="af4"/>
                <w:noProof/>
              </w:rPr>
              <w:t>2.1 Scrapy</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1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082230F0" w14:textId="77777777" w:rsidR="008D0E67" w:rsidRPr="008D0E67" w:rsidRDefault="001E6B14">
          <w:pPr>
            <w:pStyle w:val="21"/>
            <w:tabs>
              <w:tab w:val="right" w:leader="dot" w:pos="9174"/>
            </w:tabs>
            <w:rPr>
              <w:rFonts w:cstheme="minorBidi"/>
              <w:noProof/>
              <w:color w:val="auto"/>
              <w:szCs w:val="22"/>
            </w:rPr>
          </w:pPr>
          <w:hyperlink w:anchor="_Toc5757902" w:history="1">
            <w:r w:rsidR="008D0E67" w:rsidRPr="008D0E67">
              <w:rPr>
                <w:rStyle w:val="af4"/>
                <w:noProof/>
              </w:rPr>
              <w:t>2.2 Redi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2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22BC29CD" w14:textId="77777777" w:rsidR="008D0E67" w:rsidRPr="008D0E67" w:rsidRDefault="001E6B14">
          <w:pPr>
            <w:pStyle w:val="21"/>
            <w:tabs>
              <w:tab w:val="right" w:leader="dot" w:pos="9174"/>
            </w:tabs>
            <w:rPr>
              <w:rFonts w:cstheme="minorBidi"/>
              <w:noProof/>
              <w:color w:val="auto"/>
              <w:szCs w:val="22"/>
            </w:rPr>
          </w:pPr>
          <w:hyperlink w:anchor="_Toc5757903" w:history="1">
            <w:r w:rsidR="008D0E67" w:rsidRPr="008D0E67">
              <w:rPr>
                <w:rStyle w:val="af4"/>
                <w:noProof/>
              </w:rPr>
              <w:t>2.3 Vue.j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3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279C634F" w14:textId="77777777" w:rsidR="008D0E67" w:rsidRPr="008D0E67" w:rsidRDefault="001E6B14">
          <w:pPr>
            <w:pStyle w:val="31"/>
            <w:tabs>
              <w:tab w:val="right" w:leader="dot" w:pos="9174"/>
            </w:tabs>
            <w:rPr>
              <w:rFonts w:cstheme="minorBidi"/>
              <w:noProof/>
              <w:color w:val="auto"/>
              <w:szCs w:val="22"/>
            </w:rPr>
          </w:pPr>
          <w:hyperlink w:anchor="_Toc5757904" w:history="1">
            <w:r w:rsidR="008D0E67" w:rsidRPr="008D0E67">
              <w:rPr>
                <w:rStyle w:val="af4"/>
                <w:noProof/>
              </w:rPr>
              <w:t>2.3.1 Vue Router</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4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359A8C44" w14:textId="77777777" w:rsidR="008D0E67" w:rsidRPr="008D0E67" w:rsidRDefault="001E6B14">
          <w:pPr>
            <w:pStyle w:val="31"/>
            <w:tabs>
              <w:tab w:val="right" w:leader="dot" w:pos="9174"/>
            </w:tabs>
            <w:rPr>
              <w:rFonts w:cstheme="minorBidi"/>
              <w:noProof/>
              <w:color w:val="auto"/>
              <w:szCs w:val="22"/>
            </w:rPr>
          </w:pPr>
          <w:hyperlink w:anchor="_Toc5757905" w:history="1">
            <w:r w:rsidR="008D0E67" w:rsidRPr="008D0E67">
              <w:rPr>
                <w:rStyle w:val="af4"/>
                <w:noProof/>
              </w:rPr>
              <w:t>2.3.2 Vue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5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0503D9E2" w14:textId="77777777" w:rsidR="008D0E67" w:rsidRPr="008D0E67" w:rsidRDefault="001E6B14">
          <w:pPr>
            <w:pStyle w:val="21"/>
            <w:tabs>
              <w:tab w:val="right" w:leader="dot" w:pos="9174"/>
            </w:tabs>
            <w:rPr>
              <w:rFonts w:cstheme="minorBidi"/>
              <w:noProof/>
              <w:color w:val="auto"/>
              <w:szCs w:val="22"/>
            </w:rPr>
          </w:pPr>
          <w:hyperlink w:anchor="_Toc5757906" w:history="1">
            <w:r w:rsidR="008D0E67" w:rsidRPr="008D0E67">
              <w:rPr>
                <w:rStyle w:val="af4"/>
                <w:noProof/>
              </w:rPr>
              <w:t>2.4 Spring Framework</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6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7FCA6A05" w14:textId="77777777" w:rsidR="008D0E67" w:rsidRPr="008D0E67" w:rsidRDefault="001E6B14">
          <w:pPr>
            <w:pStyle w:val="31"/>
            <w:tabs>
              <w:tab w:val="right" w:leader="dot" w:pos="9174"/>
            </w:tabs>
            <w:rPr>
              <w:rFonts w:cstheme="minorBidi"/>
              <w:noProof/>
              <w:color w:val="auto"/>
              <w:szCs w:val="22"/>
            </w:rPr>
          </w:pPr>
          <w:hyperlink w:anchor="_Toc5757907" w:history="1">
            <w:r w:rsidR="008D0E67" w:rsidRPr="008D0E67">
              <w:rPr>
                <w:rStyle w:val="af4"/>
                <w:noProof/>
              </w:rPr>
              <w:t>2.4.1 Spring Boot</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7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1352477E" w14:textId="77777777" w:rsidR="008D0E67" w:rsidRPr="008D0E67" w:rsidRDefault="001E6B14">
          <w:pPr>
            <w:pStyle w:val="31"/>
            <w:tabs>
              <w:tab w:val="right" w:leader="dot" w:pos="9174"/>
            </w:tabs>
            <w:rPr>
              <w:rFonts w:cstheme="minorBidi"/>
              <w:noProof/>
              <w:color w:val="auto"/>
              <w:szCs w:val="22"/>
            </w:rPr>
          </w:pPr>
          <w:hyperlink w:anchor="_Toc5757908" w:history="1">
            <w:r w:rsidR="008D0E67" w:rsidRPr="008D0E67">
              <w:rPr>
                <w:rStyle w:val="af4"/>
                <w:noProof/>
              </w:rPr>
              <w:t>2.4.2 Spring Cloud</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8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568D620C" w14:textId="77777777" w:rsidR="008D0E67" w:rsidRPr="008D0E67" w:rsidRDefault="001E6B14">
          <w:pPr>
            <w:pStyle w:val="31"/>
            <w:tabs>
              <w:tab w:val="right" w:leader="dot" w:pos="9174"/>
            </w:tabs>
            <w:rPr>
              <w:rFonts w:cstheme="minorBidi"/>
              <w:noProof/>
              <w:color w:val="auto"/>
              <w:szCs w:val="22"/>
            </w:rPr>
          </w:pPr>
          <w:hyperlink w:anchor="_Toc5757909" w:history="1">
            <w:r w:rsidR="008D0E67" w:rsidRPr="008D0E67">
              <w:rPr>
                <w:rStyle w:val="af4"/>
                <w:noProof/>
              </w:rPr>
              <w:t>2.4.3 Spring Data</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9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08F745D2" w14:textId="77777777" w:rsidR="008D0E67" w:rsidRPr="008D0E67" w:rsidRDefault="001E6B14">
          <w:pPr>
            <w:pStyle w:val="21"/>
            <w:tabs>
              <w:tab w:val="right" w:leader="dot" w:pos="9174"/>
            </w:tabs>
            <w:rPr>
              <w:rFonts w:cstheme="minorBidi"/>
              <w:noProof/>
              <w:color w:val="auto"/>
              <w:szCs w:val="22"/>
            </w:rPr>
          </w:pPr>
          <w:hyperlink w:anchor="_Toc5757910" w:history="1">
            <w:r w:rsidR="008D0E67" w:rsidRPr="008D0E67">
              <w:rPr>
                <w:rStyle w:val="af4"/>
                <w:noProof/>
              </w:rPr>
              <w:t>2.5 RabbitMQ</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0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113E4C81" w14:textId="77777777" w:rsidR="008D0E67" w:rsidRPr="008D0E67" w:rsidRDefault="001E6B14">
          <w:pPr>
            <w:pStyle w:val="21"/>
            <w:tabs>
              <w:tab w:val="right" w:leader="dot" w:pos="9174"/>
            </w:tabs>
            <w:rPr>
              <w:rFonts w:cstheme="minorBidi"/>
              <w:noProof/>
              <w:color w:val="auto"/>
              <w:szCs w:val="22"/>
            </w:rPr>
          </w:pPr>
          <w:hyperlink w:anchor="_Toc5757911" w:history="1">
            <w:r w:rsidR="008D0E67" w:rsidRPr="008D0E67">
              <w:rPr>
                <w:rStyle w:val="af4"/>
                <w:noProof/>
              </w:rPr>
              <w:t>2.6 Elasticsearch</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1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1E09A1B8" w14:textId="77777777" w:rsidR="008D0E67" w:rsidRPr="008D0E67" w:rsidRDefault="001E6B14">
          <w:pPr>
            <w:pStyle w:val="21"/>
            <w:tabs>
              <w:tab w:val="right" w:leader="dot" w:pos="9174"/>
            </w:tabs>
            <w:rPr>
              <w:rFonts w:cstheme="minorBidi"/>
              <w:noProof/>
              <w:color w:val="auto"/>
              <w:szCs w:val="22"/>
            </w:rPr>
          </w:pPr>
          <w:hyperlink w:anchor="_Toc5757912" w:history="1">
            <w:r w:rsidR="008D0E67" w:rsidRPr="008D0E67">
              <w:rPr>
                <w:rStyle w:val="af4"/>
                <w:noProof/>
              </w:rPr>
              <w:t>2.7 MySQ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2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728DD3CD" w14:textId="77777777" w:rsidR="008D0E67" w:rsidRPr="008D0E67" w:rsidRDefault="001E6B14">
          <w:pPr>
            <w:pStyle w:val="21"/>
            <w:tabs>
              <w:tab w:val="right" w:leader="dot" w:pos="9174"/>
            </w:tabs>
            <w:rPr>
              <w:rFonts w:cstheme="minorBidi"/>
              <w:noProof/>
              <w:color w:val="auto"/>
              <w:szCs w:val="22"/>
            </w:rPr>
          </w:pPr>
          <w:hyperlink w:anchor="_Toc5757913" w:history="1">
            <w:r w:rsidR="008D0E67" w:rsidRPr="008D0E67">
              <w:rPr>
                <w:rStyle w:val="af4"/>
                <w:noProof/>
              </w:rPr>
              <w:t>2.8 Ngin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3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46035602" w14:textId="77777777" w:rsidR="008D0E67" w:rsidRPr="008D0E67" w:rsidRDefault="001E6B14">
          <w:pPr>
            <w:pStyle w:val="11"/>
            <w:tabs>
              <w:tab w:val="right" w:leader="dot" w:pos="9174"/>
            </w:tabs>
            <w:rPr>
              <w:rFonts w:cstheme="minorBidi"/>
              <w:noProof/>
              <w:color w:val="auto"/>
              <w:szCs w:val="22"/>
            </w:rPr>
          </w:pPr>
          <w:hyperlink w:anchor="_Toc5757914" w:history="1">
            <w:r w:rsidR="008D0E67" w:rsidRPr="008D0E67">
              <w:rPr>
                <w:rStyle w:val="af4"/>
                <w:noProof/>
              </w:rPr>
              <w:t xml:space="preserve">3 </w:t>
            </w:r>
            <w:r w:rsidR="008D0E67" w:rsidRPr="008D0E67">
              <w:rPr>
                <w:rStyle w:val="af4"/>
                <w:noProof/>
              </w:rPr>
              <w:t>系统架构与关键部分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4 \h </w:instrText>
            </w:r>
            <w:r w:rsidR="008D0E67" w:rsidRPr="008D0E67">
              <w:rPr>
                <w:noProof/>
                <w:webHidden/>
              </w:rPr>
            </w:r>
            <w:r w:rsidR="008D0E67" w:rsidRPr="008D0E67">
              <w:rPr>
                <w:noProof/>
                <w:webHidden/>
              </w:rPr>
              <w:fldChar w:fldCharType="separate"/>
            </w:r>
            <w:r w:rsidR="00E25C32">
              <w:rPr>
                <w:noProof/>
                <w:webHidden/>
              </w:rPr>
              <w:t>7</w:t>
            </w:r>
            <w:r w:rsidR="008D0E67" w:rsidRPr="008D0E67">
              <w:rPr>
                <w:noProof/>
                <w:webHidden/>
              </w:rPr>
              <w:fldChar w:fldCharType="end"/>
            </w:r>
          </w:hyperlink>
        </w:p>
        <w:p w14:paraId="0907725B" w14:textId="77777777" w:rsidR="008D0E67" w:rsidRPr="008D0E67" w:rsidRDefault="001E6B14">
          <w:pPr>
            <w:pStyle w:val="21"/>
            <w:tabs>
              <w:tab w:val="right" w:leader="dot" w:pos="9174"/>
            </w:tabs>
            <w:rPr>
              <w:rFonts w:cstheme="minorBidi"/>
              <w:noProof/>
              <w:color w:val="auto"/>
              <w:szCs w:val="22"/>
            </w:rPr>
          </w:pPr>
          <w:hyperlink w:anchor="_Toc5757915" w:history="1">
            <w:r w:rsidR="008D0E67" w:rsidRPr="008D0E67">
              <w:rPr>
                <w:rStyle w:val="af4"/>
                <w:noProof/>
              </w:rPr>
              <w:t xml:space="preserve">3.1 </w:t>
            </w:r>
            <w:r w:rsidR="008D0E67" w:rsidRPr="008D0E67">
              <w:rPr>
                <w:rStyle w:val="af4"/>
                <w:noProof/>
              </w:rPr>
              <w:t>系统总体架构</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5 \h </w:instrText>
            </w:r>
            <w:r w:rsidR="008D0E67" w:rsidRPr="008D0E67">
              <w:rPr>
                <w:noProof/>
                <w:webHidden/>
              </w:rPr>
            </w:r>
            <w:r w:rsidR="008D0E67" w:rsidRPr="008D0E67">
              <w:rPr>
                <w:noProof/>
                <w:webHidden/>
              </w:rPr>
              <w:fldChar w:fldCharType="separate"/>
            </w:r>
            <w:r w:rsidR="00E25C32">
              <w:rPr>
                <w:noProof/>
                <w:webHidden/>
              </w:rPr>
              <w:t>7</w:t>
            </w:r>
            <w:r w:rsidR="008D0E67" w:rsidRPr="008D0E67">
              <w:rPr>
                <w:noProof/>
                <w:webHidden/>
              </w:rPr>
              <w:fldChar w:fldCharType="end"/>
            </w:r>
          </w:hyperlink>
        </w:p>
        <w:p w14:paraId="7DBAC88C" w14:textId="77777777" w:rsidR="008D0E67" w:rsidRPr="008D0E67" w:rsidRDefault="001E6B14">
          <w:pPr>
            <w:pStyle w:val="21"/>
            <w:tabs>
              <w:tab w:val="right" w:leader="dot" w:pos="9174"/>
            </w:tabs>
            <w:rPr>
              <w:rFonts w:cstheme="minorBidi"/>
              <w:noProof/>
              <w:color w:val="auto"/>
              <w:szCs w:val="22"/>
            </w:rPr>
          </w:pPr>
          <w:hyperlink w:anchor="_Toc5757916" w:history="1">
            <w:r w:rsidR="008D0E67" w:rsidRPr="008D0E67">
              <w:rPr>
                <w:rStyle w:val="af4"/>
                <w:noProof/>
              </w:rPr>
              <w:t xml:space="preserve">3.2 </w:t>
            </w:r>
            <w:r w:rsidR="008D0E67" w:rsidRPr="008D0E67">
              <w:rPr>
                <w:rStyle w:val="af4"/>
                <w:noProof/>
              </w:rPr>
              <w:t>数据库结构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6 \h </w:instrText>
            </w:r>
            <w:r w:rsidR="008D0E67" w:rsidRPr="008D0E67">
              <w:rPr>
                <w:noProof/>
                <w:webHidden/>
              </w:rPr>
            </w:r>
            <w:r w:rsidR="008D0E67" w:rsidRPr="008D0E67">
              <w:rPr>
                <w:noProof/>
                <w:webHidden/>
              </w:rPr>
              <w:fldChar w:fldCharType="separate"/>
            </w:r>
            <w:r w:rsidR="00E25C32">
              <w:rPr>
                <w:noProof/>
                <w:webHidden/>
              </w:rPr>
              <w:t>8</w:t>
            </w:r>
            <w:r w:rsidR="008D0E67" w:rsidRPr="008D0E67">
              <w:rPr>
                <w:noProof/>
                <w:webHidden/>
              </w:rPr>
              <w:fldChar w:fldCharType="end"/>
            </w:r>
          </w:hyperlink>
        </w:p>
        <w:p w14:paraId="01ACAB9C" w14:textId="77777777" w:rsidR="008D0E67" w:rsidRPr="008D0E67" w:rsidRDefault="001E6B14">
          <w:pPr>
            <w:pStyle w:val="31"/>
            <w:tabs>
              <w:tab w:val="right" w:leader="dot" w:pos="9174"/>
            </w:tabs>
            <w:rPr>
              <w:rFonts w:cstheme="minorBidi"/>
              <w:noProof/>
              <w:color w:val="auto"/>
              <w:szCs w:val="22"/>
            </w:rPr>
          </w:pPr>
          <w:hyperlink w:anchor="_Toc5757917" w:history="1">
            <w:r w:rsidR="008D0E67" w:rsidRPr="008D0E67">
              <w:rPr>
                <w:rStyle w:val="af4"/>
                <w:noProof/>
              </w:rPr>
              <w:t>3.2.1 Elasticsearch</w:t>
            </w:r>
            <w:r w:rsidR="008D0E67" w:rsidRPr="008D0E67">
              <w:rPr>
                <w:rStyle w:val="af4"/>
                <w:noProof/>
              </w:rPr>
              <w:t>索引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7 \h </w:instrText>
            </w:r>
            <w:r w:rsidR="008D0E67" w:rsidRPr="008D0E67">
              <w:rPr>
                <w:noProof/>
                <w:webHidden/>
              </w:rPr>
            </w:r>
            <w:r w:rsidR="008D0E67" w:rsidRPr="008D0E67">
              <w:rPr>
                <w:noProof/>
                <w:webHidden/>
              </w:rPr>
              <w:fldChar w:fldCharType="separate"/>
            </w:r>
            <w:r w:rsidR="00E25C32">
              <w:rPr>
                <w:noProof/>
                <w:webHidden/>
              </w:rPr>
              <w:t>8</w:t>
            </w:r>
            <w:r w:rsidR="008D0E67" w:rsidRPr="008D0E67">
              <w:rPr>
                <w:noProof/>
                <w:webHidden/>
              </w:rPr>
              <w:fldChar w:fldCharType="end"/>
            </w:r>
          </w:hyperlink>
        </w:p>
        <w:p w14:paraId="58401FD1" w14:textId="77777777" w:rsidR="008D0E67" w:rsidRPr="008D0E67" w:rsidRDefault="001E6B14">
          <w:pPr>
            <w:pStyle w:val="31"/>
            <w:tabs>
              <w:tab w:val="right" w:leader="dot" w:pos="9174"/>
            </w:tabs>
            <w:rPr>
              <w:rFonts w:cstheme="minorBidi"/>
              <w:noProof/>
              <w:color w:val="auto"/>
              <w:szCs w:val="22"/>
            </w:rPr>
          </w:pPr>
          <w:hyperlink w:anchor="_Toc5757918" w:history="1">
            <w:r w:rsidR="008D0E67" w:rsidRPr="008D0E67">
              <w:rPr>
                <w:rStyle w:val="af4"/>
                <w:noProof/>
              </w:rPr>
              <w:t>3.2.2 MySQL</w:t>
            </w:r>
            <w:r w:rsidR="008D0E67" w:rsidRPr="008D0E67">
              <w:rPr>
                <w:rStyle w:val="af4"/>
                <w:noProof/>
              </w:rPr>
              <w:t>表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8 \h </w:instrText>
            </w:r>
            <w:r w:rsidR="008D0E67" w:rsidRPr="008D0E67">
              <w:rPr>
                <w:noProof/>
                <w:webHidden/>
              </w:rPr>
            </w:r>
            <w:r w:rsidR="008D0E67" w:rsidRPr="008D0E67">
              <w:rPr>
                <w:noProof/>
                <w:webHidden/>
              </w:rPr>
              <w:fldChar w:fldCharType="separate"/>
            </w:r>
            <w:r w:rsidR="00E25C32">
              <w:rPr>
                <w:noProof/>
                <w:webHidden/>
              </w:rPr>
              <w:t>10</w:t>
            </w:r>
            <w:r w:rsidR="008D0E67" w:rsidRPr="008D0E67">
              <w:rPr>
                <w:noProof/>
                <w:webHidden/>
              </w:rPr>
              <w:fldChar w:fldCharType="end"/>
            </w:r>
          </w:hyperlink>
        </w:p>
        <w:p w14:paraId="2F116BD9" w14:textId="77777777" w:rsidR="008D0E67" w:rsidRPr="008D0E67" w:rsidRDefault="001E6B14">
          <w:pPr>
            <w:pStyle w:val="21"/>
            <w:tabs>
              <w:tab w:val="right" w:leader="dot" w:pos="9174"/>
            </w:tabs>
            <w:rPr>
              <w:rFonts w:cstheme="minorBidi"/>
              <w:noProof/>
              <w:color w:val="auto"/>
              <w:szCs w:val="22"/>
            </w:rPr>
          </w:pPr>
          <w:hyperlink w:anchor="_Toc5757919" w:history="1">
            <w:r w:rsidR="008D0E67" w:rsidRPr="008D0E67">
              <w:rPr>
                <w:rStyle w:val="af4"/>
                <w:noProof/>
              </w:rPr>
              <w:t xml:space="preserve">3.3 </w:t>
            </w:r>
            <w:r w:rsidR="008D0E67" w:rsidRPr="008D0E67">
              <w:rPr>
                <w:rStyle w:val="af4"/>
                <w:noProof/>
              </w:rPr>
              <w:t>服务启动与注册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9 \h </w:instrText>
            </w:r>
            <w:r w:rsidR="008D0E67" w:rsidRPr="008D0E67">
              <w:rPr>
                <w:noProof/>
                <w:webHidden/>
              </w:rPr>
            </w:r>
            <w:r w:rsidR="008D0E67" w:rsidRPr="008D0E67">
              <w:rPr>
                <w:noProof/>
                <w:webHidden/>
              </w:rPr>
              <w:fldChar w:fldCharType="separate"/>
            </w:r>
            <w:r w:rsidR="00E25C32">
              <w:rPr>
                <w:noProof/>
                <w:webHidden/>
              </w:rPr>
              <w:t>15</w:t>
            </w:r>
            <w:r w:rsidR="008D0E67" w:rsidRPr="008D0E67">
              <w:rPr>
                <w:noProof/>
                <w:webHidden/>
              </w:rPr>
              <w:fldChar w:fldCharType="end"/>
            </w:r>
          </w:hyperlink>
        </w:p>
        <w:p w14:paraId="4A6322EC" w14:textId="77777777" w:rsidR="008D0E67" w:rsidRPr="008D0E67" w:rsidRDefault="001E6B14">
          <w:pPr>
            <w:pStyle w:val="21"/>
            <w:tabs>
              <w:tab w:val="right" w:leader="dot" w:pos="9174"/>
            </w:tabs>
            <w:rPr>
              <w:rFonts w:cstheme="minorBidi"/>
              <w:noProof/>
              <w:color w:val="auto"/>
              <w:szCs w:val="22"/>
            </w:rPr>
          </w:pPr>
          <w:hyperlink w:anchor="_Toc5757920" w:history="1">
            <w:r w:rsidR="008D0E67" w:rsidRPr="008D0E67">
              <w:rPr>
                <w:rStyle w:val="af4"/>
                <w:noProof/>
              </w:rPr>
              <w:t>3.4 Scrapy</w:t>
            </w:r>
            <w:r w:rsidR="008D0E67" w:rsidRPr="008D0E67">
              <w:rPr>
                <w:rStyle w:val="af4"/>
                <w:noProof/>
              </w:rPr>
              <w:t>爬虫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0 \h </w:instrText>
            </w:r>
            <w:r w:rsidR="008D0E67" w:rsidRPr="008D0E67">
              <w:rPr>
                <w:noProof/>
                <w:webHidden/>
              </w:rPr>
            </w:r>
            <w:r w:rsidR="008D0E67" w:rsidRPr="008D0E67">
              <w:rPr>
                <w:noProof/>
                <w:webHidden/>
              </w:rPr>
              <w:fldChar w:fldCharType="separate"/>
            </w:r>
            <w:r w:rsidR="00E25C32">
              <w:rPr>
                <w:noProof/>
                <w:webHidden/>
              </w:rPr>
              <w:t>16</w:t>
            </w:r>
            <w:r w:rsidR="008D0E67" w:rsidRPr="008D0E67">
              <w:rPr>
                <w:noProof/>
                <w:webHidden/>
              </w:rPr>
              <w:fldChar w:fldCharType="end"/>
            </w:r>
          </w:hyperlink>
        </w:p>
        <w:p w14:paraId="583F8F53" w14:textId="77777777" w:rsidR="008D0E67" w:rsidRPr="008D0E67" w:rsidRDefault="001E6B14">
          <w:pPr>
            <w:pStyle w:val="31"/>
            <w:tabs>
              <w:tab w:val="right" w:leader="dot" w:pos="9174"/>
            </w:tabs>
            <w:rPr>
              <w:rFonts w:cstheme="minorBidi"/>
              <w:noProof/>
              <w:color w:val="auto"/>
              <w:szCs w:val="22"/>
            </w:rPr>
          </w:pPr>
          <w:hyperlink w:anchor="_Toc5757921" w:history="1">
            <w:r w:rsidR="008D0E67" w:rsidRPr="008D0E67">
              <w:rPr>
                <w:rStyle w:val="af4"/>
                <w:noProof/>
              </w:rPr>
              <w:t xml:space="preserve">3.4.1 </w:t>
            </w:r>
            <w:r w:rsidR="008D0E67" w:rsidRPr="008D0E67">
              <w:rPr>
                <w:rStyle w:val="af4"/>
                <w:noProof/>
              </w:rPr>
              <w:t>任务队列与去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1 \h </w:instrText>
            </w:r>
            <w:r w:rsidR="008D0E67" w:rsidRPr="008D0E67">
              <w:rPr>
                <w:noProof/>
                <w:webHidden/>
              </w:rPr>
            </w:r>
            <w:r w:rsidR="008D0E67" w:rsidRPr="008D0E67">
              <w:rPr>
                <w:noProof/>
                <w:webHidden/>
              </w:rPr>
              <w:fldChar w:fldCharType="separate"/>
            </w:r>
            <w:r w:rsidR="00E25C32">
              <w:rPr>
                <w:noProof/>
                <w:webHidden/>
              </w:rPr>
              <w:t>16</w:t>
            </w:r>
            <w:r w:rsidR="008D0E67" w:rsidRPr="008D0E67">
              <w:rPr>
                <w:noProof/>
                <w:webHidden/>
              </w:rPr>
              <w:fldChar w:fldCharType="end"/>
            </w:r>
          </w:hyperlink>
        </w:p>
        <w:p w14:paraId="196A49F5" w14:textId="77777777" w:rsidR="008D0E67" w:rsidRPr="008D0E67" w:rsidRDefault="001E6B14">
          <w:pPr>
            <w:pStyle w:val="31"/>
            <w:tabs>
              <w:tab w:val="right" w:leader="dot" w:pos="9174"/>
            </w:tabs>
            <w:rPr>
              <w:rFonts w:cstheme="minorBidi"/>
              <w:noProof/>
              <w:color w:val="auto"/>
              <w:szCs w:val="22"/>
            </w:rPr>
          </w:pPr>
          <w:hyperlink w:anchor="_Toc5757922" w:history="1">
            <w:r w:rsidR="008D0E67" w:rsidRPr="008D0E67">
              <w:rPr>
                <w:rStyle w:val="af4"/>
                <w:noProof/>
              </w:rPr>
              <w:t xml:space="preserve">3.4.2 </w:t>
            </w:r>
            <w:r w:rsidR="008D0E67" w:rsidRPr="008D0E67">
              <w:rPr>
                <w:rStyle w:val="af4"/>
                <w:noProof/>
              </w:rPr>
              <w:t>网站</w:t>
            </w:r>
            <w:r w:rsidR="008D0E67" w:rsidRPr="008D0E67">
              <w:rPr>
                <w:rStyle w:val="af4"/>
                <w:noProof/>
              </w:rPr>
              <w:t>URL</w:t>
            </w:r>
            <w:r w:rsidR="008D0E67" w:rsidRPr="008D0E67">
              <w:rPr>
                <w:rStyle w:val="af4"/>
                <w:noProof/>
              </w:rPr>
              <w:t>跟踪方式</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2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14:paraId="1DA3F793" w14:textId="77777777" w:rsidR="008D0E67" w:rsidRPr="008D0E67" w:rsidRDefault="001E6B14">
          <w:pPr>
            <w:pStyle w:val="31"/>
            <w:tabs>
              <w:tab w:val="right" w:leader="dot" w:pos="9174"/>
            </w:tabs>
            <w:rPr>
              <w:rFonts w:cstheme="minorBidi"/>
              <w:noProof/>
              <w:color w:val="auto"/>
              <w:szCs w:val="22"/>
            </w:rPr>
          </w:pPr>
          <w:hyperlink w:anchor="_Toc5757923" w:history="1">
            <w:r w:rsidR="008D0E67" w:rsidRPr="008D0E67">
              <w:rPr>
                <w:rStyle w:val="af4"/>
                <w:noProof/>
              </w:rPr>
              <w:t xml:space="preserve">3.4.3 </w:t>
            </w:r>
            <w:r w:rsidR="008D0E67" w:rsidRPr="008D0E67">
              <w:rPr>
                <w:rStyle w:val="af4"/>
                <w:noProof/>
              </w:rPr>
              <w:t>配置正则表达式规则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3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14:paraId="365D8564" w14:textId="77777777" w:rsidR="008D0E67" w:rsidRPr="008D0E67" w:rsidRDefault="001E6B14">
          <w:pPr>
            <w:pStyle w:val="31"/>
            <w:tabs>
              <w:tab w:val="right" w:leader="dot" w:pos="9174"/>
            </w:tabs>
            <w:rPr>
              <w:rFonts w:cstheme="minorBidi"/>
              <w:noProof/>
              <w:color w:val="auto"/>
              <w:szCs w:val="22"/>
            </w:rPr>
          </w:pPr>
          <w:hyperlink w:anchor="_Toc5757924" w:history="1">
            <w:r w:rsidR="008D0E67" w:rsidRPr="008D0E67">
              <w:rPr>
                <w:rStyle w:val="af4"/>
                <w:noProof/>
              </w:rPr>
              <w:t xml:space="preserve">3.4.4 </w:t>
            </w:r>
            <w:r w:rsidR="008D0E67" w:rsidRPr="008D0E67">
              <w:rPr>
                <w:rStyle w:val="af4"/>
                <w:noProof/>
              </w:rPr>
              <w:t>读取</w:t>
            </w:r>
            <w:r w:rsidR="008D0E67" w:rsidRPr="008D0E67">
              <w:rPr>
                <w:rStyle w:val="af4"/>
                <w:noProof/>
              </w:rPr>
              <w:t>sitemap</w:t>
            </w:r>
            <w:r w:rsidR="008D0E67" w:rsidRPr="008D0E67">
              <w:rPr>
                <w:rStyle w:val="af4"/>
                <w:noProof/>
              </w:rPr>
              <w:t>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4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14:paraId="3CD30FA4" w14:textId="77777777" w:rsidR="008D0E67" w:rsidRPr="008D0E67" w:rsidRDefault="001E6B14">
          <w:pPr>
            <w:pStyle w:val="31"/>
            <w:tabs>
              <w:tab w:val="right" w:leader="dot" w:pos="9174"/>
            </w:tabs>
            <w:rPr>
              <w:rFonts w:cstheme="minorBidi"/>
              <w:noProof/>
              <w:color w:val="auto"/>
              <w:szCs w:val="22"/>
            </w:rPr>
          </w:pPr>
          <w:hyperlink w:anchor="_Toc5757925" w:history="1">
            <w:r w:rsidR="008D0E67" w:rsidRPr="008D0E67">
              <w:rPr>
                <w:rStyle w:val="af4"/>
                <w:noProof/>
              </w:rPr>
              <w:t xml:space="preserve">3.4.5 </w:t>
            </w:r>
            <w:r w:rsidR="008D0E67" w:rsidRPr="008D0E67">
              <w:rPr>
                <w:rStyle w:val="af4"/>
                <w:noProof/>
              </w:rPr>
              <w:t>页面内容的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5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14:paraId="080BD6E8" w14:textId="77777777" w:rsidR="008D0E67" w:rsidRPr="008D0E67" w:rsidRDefault="001E6B14">
          <w:pPr>
            <w:pStyle w:val="21"/>
            <w:tabs>
              <w:tab w:val="right" w:leader="dot" w:pos="9174"/>
            </w:tabs>
            <w:rPr>
              <w:rFonts w:cstheme="minorBidi"/>
              <w:noProof/>
              <w:color w:val="auto"/>
              <w:szCs w:val="22"/>
            </w:rPr>
          </w:pPr>
          <w:hyperlink w:anchor="_Toc5757926" w:history="1">
            <w:r w:rsidR="008D0E67" w:rsidRPr="008D0E67">
              <w:rPr>
                <w:rStyle w:val="af4"/>
                <w:noProof/>
              </w:rPr>
              <w:t xml:space="preserve">3.5 </w:t>
            </w:r>
            <w:r w:rsidR="008D0E67" w:rsidRPr="008D0E67">
              <w:rPr>
                <w:rStyle w:val="af4"/>
                <w:noProof/>
              </w:rPr>
              <w:t>检索功能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6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14:paraId="49402AF8" w14:textId="77777777" w:rsidR="008D0E67" w:rsidRPr="008D0E67" w:rsidRDefault="001E6B14">
          <w:pPr>
            <w:pStyle w:val="31"/>
            <w:tabs>
              <w:tab w:val="right" w:leader="dot" w:pos="9174"/>
            </w:tabs>
            <w:rPr>
              <w:rFonts w:cstheme="minorBidi"/>
              <w:noProof/>
              <w:color w:val="auto"/>
              <w:szCs w:val="22"/>
            </w:rPr>
          </w:pPr>
          <w:hyperlink w:anchor="_Toc5757927" w:history="1">
            <w:r w:rsidR="008D0E67" w:rsidRPr="008D0E67">
              <w:rPr>
                <w:rStyle w:val="af4"/>
                <w:noProof/>
              </w:rPr>
              <w:t xml:space="preserve">3.5.1 </w:t>
            </w:r>
            <w:r w:rsidR="008D0E67" w:rsidRPr="008D0E67">
              <w:rPr>
                <w:rStyle w:val="af4"/>
                <w:noProof/>
              </w:rPr>
              <w:t>基于前缀的搜索建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7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14:paraId="3DBD37C6" w14:textId="77777777" w:rsidR="008D0E67" w:rsidRPr="008D0E67" w:rsidRDefault="001E6B14">
          <w:pPr>
            <w:pStyle w:val="31"/>
            <w:tabs>
              <w:tab w:val="right" w:leader="dot" w:pos="9174"/>
            </w:tabs>
            <w:rPr>
              <w:rFonts w:cstheme="minorBidi"/>
              <w:noProof/>
              <w:color w:val="auto"/>
              <w:szCs w:val="22"/>
            </w:rPr>
          </w:pPr>
          <w:hyperlink w:anchor="_Toc5757928" w:history="1">
            <w:r w:rsidR="008D0E67" w:rsidRPr="008D0E67">
              <w:rPr>
                <w:rStyle w:val="af4"/>
                <w:noProof/>
              </w:rPr>
              <w:t xml:space="preserve">3.5.2 </w:t>
            </w:r>
            <w:r w:rsidR="008D0E67" w:rsidRPr="008D0E67">
              <w:rPr>
                <w:rStyle w:val="af4"/>
                <w:noProof/>
              </w:rPr>
              <w:t>输入纠错</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8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1F116BF1" w14:textId="77777777" w:rsidR="008D0E67" w:rsidRPr="008D0E67" w:rsidRDefault="001E6B14">
          <w:pPr>
            <w:pStyle w:val="31"/>
            <w:tabs>
              <w:tab w:val="right" w:leader="dot" w:pos="9174"/>
            </w:tabs>
            <w:rPr>
              <w:rFonts w:cstheme="minorBidi"/>
              <w:noProof/>
              <w:color w:val="auto"/>
              <w:szCs w:val="22"/>
            </w:rPr>
          </w:pPr>
          <w:hyperlink w:anchor="_Toc5757929" w:history="1">
            <w:r w:rsidR="008D0E67" w:rsidRPr="008D0E67">
              <w:rPr>
                <w:rStyle w:val="af4"/>
                <w:noProof/>
              </w:rPr>
              <w:t xml:space="preserve">3.5.3 </w:t>
            </w:r>
            <w:r w:rsidR="008D0E67" w:rsidRPr="008D0E67">
              <w:rPr>
                <w:rStyle w:val="af4"/>
                <w:noProof/>
              </w:rPr>
              <w:t>搜索功能实现</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9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7A66BB30" w14:textId="77777777" w:rsidR="008D0E67" w:rsidRPr="008D0E67" w:rsidRDefault="001E6B14">
          <w:pPr>
            <w:pStyle w:val="21"/>
            <w:tabs>
              <w:tab w:val="right" w:leader="dot" w:pos="9174"/>
            </w:tabs>
            <w:rPr>
              <w:rFonts w:cstheme="minorBidi"/>
              <w:noProof/>
              <w:color w:val="auto"/>
              <w:szCs w:val="22"/>
            </w:rPr>
          </w:pPr>
          <w:hyperlink w:anchor="_Toc5757930" w:history="1">
            <w:r w:rsidR="008D0E67" w:rsidRPr="008D0E67">
              <w:rPr>
                <w:rStyle w:val="af4"/>
                <w:noProof/>
              </w:rPr>
              <w:t xml:space="preserve">3.6 </w:t>
            </w:r>
            <w:r w:rsidR="008D0E67" w:rsidRPr="008D0E67">
              <w:rPr>
                <w:rStyle w:val="af4"/>
                <w:noProof/>
              </w:rPr>
              <w:t>在线评判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0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52281AF2" w14:textId="77777777" w:rsidR="008D0E67" w:rsidRPr="008D0E67" w:rsidRDefault="001E6B14">
          <w:pPr>
            <w:pStyle w:val="31"/>
            <w:tabs>
              <w:tab w:val="right" w:leader="dot" w:pos="9174"/>
            </w:tabs>
            <w:rPr>
              <w:rFonts w:cstheme="minorBidi"/>
              <w:noProof/>
              <w:color w:val="auto"/>
              <w:szCs w:val="22"/>
            </w:rPr>
          </w:pPr>
          <w:hyperlink w:anchor="_Toc5757931" w:history="1">
            <w:r w:rsidR="008D0E67" w:rsidRPr="008D0E67">
              <w:rPr>
                <w:rStyle w:val="af4"/>
                <w:noProof/>
              </w:rPr>
              <w:t xml:space="preserve">3.6.1 </w:t>
            </w:r>
            <w:r w:rsidR="008D0E67" w:rsidRPr="008D0E67">
              <w:rPr>
                <w:rStyle w:val="af4"/>
                <w:noProof/>
              </w:rPr>
              <w:t>总体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1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679E8F27" w14:textId="77777777" w:rsidR="008D0E67" w:rsidRPr="008D0E67" w:rsidRDefault="001E6B14">
          <w:pPr>
            <w:pStyle w:val="31"/>
            <w:tabs>
              <w:tab w:val="right" w:leader="dot" w:pos="9174"/>
            </w:tabs>
            <w:rPr>
              <w:rFonts w:cstheme="minorBidi"/>
              <w:noProof/>
              <w:color w:val="auto"/>
              <w:szCs w:val="22"/>
            </w:rPr>
          </w:pPr>
          <w:hyperlink w:anchor="_Toc5757932" w:history="1">
            <w:r w:rsidR="008D0E67" w:rsidRPr="008D0E67">
              <w:rPr>
                <w:rStyle w:val="af4"/>
                <w:noProof/>
              </w:rPr>
              <w:t xml:space="preserve">3.6.2 </w:t>
            </w:r>
            <w:r w:rsidR="008D0E67" w:rsidRPr="008D0E67">
              <w:rPr>
                <w:rStyle w:val="af4"/>
                <w:noProof/>
              </w:rPr>
              <w:t>提交源码的编译</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2 \h </w:instrText>
            </w:r>
            <w:r w:rsidR="008D0E67" w:rsidRPr="008D0E67">
              <w:rPr>
                <w:noProof/>
                <w:webHidden/>
              </w:rPr>
            </w:r>
            <w:r w:rsidR="008D0E67" w:rsidRPr="008D0E67">
              <w:rPr>
                <w:noProof/>
                <w:webHidden/>
              </w:rPr>
              <w:fldChar w:fldCharType="separate"/>
            </w:r>
            <w:r w:rsidR="00E25C32">
              <w:rPr>
                <w:noProof/>
                <w:webHidden/>
              </w:rPr>
              <w:t>21</w:t>
            </w:r>
            <w:r w:rsidR="008D0E67" w:rsidRPr="008D0E67">
              <w:rPr>
                <w:noProof/>
                <w:webHidden/>
              </w:rPr>
              <w:fldChar w:fldCharType="end"/>
            </w:r>
          </w:hyperlink>
        </w:p>
        <w:p w14:paraId="48E6B1D2" w14:textId="77777777" w:rsidR="008D0E67" w:rsidRPr="008D0E67" w:rsidRDefault="001E6B14">
          <w:pPr>
            <w:pStyle w:val="31"/>
            <w:tabs>
              <w:tab w:val="right" w:leader="dot" w:pos="9174"/>
            </w:tabs>
            <w:rPr>
              <w:rFonts w:cstheme="minorBidi"/>
              <w:noProof/>
              <w:color w:val="auto"/>
              <w:szCs w:val="22"/>
            </w:rPr>
          </w:pPr>
          <w:hyperlink w:anchor="_Toc5757933" w:history="1">
            <w:r w:rsidR="008D0E67" w:rsidRPr="008D0E67">
              <w:rPr>
                <w:rStyle w:val="af4"/>
                <w:noProof/>
              </w:rPr>
              <w:t xml:space="preserve">3.6.3 </w:t>
            </w:r>
            <w:r w:rsidR="008D0E67" w:rsidRPr="008D0E67">
              <w:rPr>
                <w:rStyle w:val="af4"/>
                <w:noProof/>
              </w:rPr>
              <w:t>测试用例的描述与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3 \h </w:instrText>
            </w:r>
            <w:r w:rsidR="008D0E67" w:rsidRPr="008D0E67">
              <w:rPr>
                <w:noProof/>
                <w:webHidden/>
              </w:rPr>
            </w:r>
            <w:r w:rsidR="008D0E67" w:rsidRPr="008D0E67">
              <w:rPr>
                <w:noProof/>
                <w:webHidden/>
              </w:rPr>
              <w:fldChar w:fldCharType="separate"/>
            </w:r>
            <w:r w:rsidR="00E25C32">
              <w:rPr>
                <w:noProof/>
                <w:webHidden/>
              </w:rPr>
              <w:t>22</w:t>
            </w:r>
            <w:r w:rsidR="008D0E67" w:rsidRPr="008D0E67">
              <w:rPr>
                <w:noProof/>
                <w:webHidden/>
              </w:rPr>
              <w:fldChar w:fldCharType="end"/>
            </w:r>
          </w:hyperlink>
        </w:p>
        <w:p w14:paraId="55409948" w14:textId="77777777" w:rsidR="008D0E67" w:rsidRPr="008D0E67" w:rsidRDefault="001E6B14">
          <w:pPr>
            <w:pStyle w:val="31"/>
            <w:tabs>
              <w:tab w:val="right" w:leader="dot" w:pos="9174"/>
            </w:tabs>
            <w:rPr>
              <w:rFonts w:cstheme="minorBidi"/>
              <w:noProof/>
              <w:color w:val="auto"/>
              <w:szCs w:val="22"/>
            </w:rPr>
          </w:pPr>
          <w:hyperlink w:anchor="_Toc5757934" w:history="1">
            <w:r w:rsidR="008D0E67" w:rsidRPr="008D0E67">
              <w:rPr>
                <w:rStyle w:val="af4"/>
                <w:noProof/>
              </w:rPr>
              <w:t xml:space="preserve">3.6.4 </w:t>
            </w:r>
            <w:r w:rsidR="008D0E67" w:rsidRPr="008D0E67">
              <w:rPr>
                <w:rStyle w:val="af4"/>
                <w:noProof/>
              </w:rPr>
              <w:t>被测代码运行信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4 \h </w:instrText>
            </w:r>
            <w:r w:rsidR="008D0E67" w:rsidRPr="008D0E67">
              <w:rPr>
                <w:noProof/>
                <w:webHidden/>
              </w:rPr>
            </w:r>
            <w:r w:rsidR="008D0E67" w:rsidRPr="008D0E67">
              <w:rPr>
                <w:noProof/>
                <w:webHidden/>
              </w:rPr>
              <w:fldChar w:fldCharType="separate"/>
            </w:r>
            <w:r w:rsidR="00E25C32">
              <w:rPr>
                <w:noProof/>
                <w:webHidden/>
              </w:rPr>
              <w:t>24</w:t>
            </w:r>
            <w:r w:rsidR="008D0E67" w:rsidRPr="008D0E67">
              <w:rPr>
                <w:noProof/>
                <w:webHidden/>
              </w:rPr>
              <w:fldChar w:fldCharType="end"/>
            </w:r>
          </w:hyperlink>
        </w:p>
        <w:p w14:paraId="2A4550C0" w14:textId="77777777" w:rsidR="008D0E67" w:rsidRPr="008D0E67" w:rsidRDefault="001E6B14">
          <w:pPr>
            <w:pStyle w:val="31"/>
            <w:tabs>
              <w:tab w:val="right" w:leader="dot" w:pos="9174"/>
            </w:tabs>
            <w:rPr>
              <w:rFonts w:cstheme="minorBidi"/>
              <w:noProof/>
              <w:color w:val="auto"/>
              <w:szCs w:val="22"/>
            </w:rPr>
          </w:pPr>
          <w:hyperlink w:anchor="_Toc5757935" w:history="1">
            <w:r w:rsidR="008D0E67" w:rsidRPr="008D0E67">
              <w:rPr>
                <w:rStyle w:val="af4"/>
                <w:noProof/>
              </w:rPr>
              <w:t xml:space="preserve">3.6.5 </w:t>
            </w:r>
            <w:r w:rsidR="008D0E67" w:rsidRPr="008D0E67">
              <w:rPr>
                <w:rStyle w:val="af4"/>
                <w:noProof/>
              </w:rPr>
              <w:t>运行结果评判</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5 \h </w:instrText>
            </w:r>
            <w:r w:rsidR="008D0E67" w:rsidRPr="008D0E67">
              <w:rPr>
                <w:noProof/>
                <w:webHidden/>
              </w:rPr>
            </w:r>
            <w:r w:rsidR="008D0E67" w:rsidRPr="008D0E67">
              <w:rPr>
                <w:noProof/>
                <w:webHidden/>
              </w:rPr>
              <w:fldChar w:fldCharType="separate"/>
            </w:r>
            <w:r w:rsidR="00E25C32">
              <w:rPr>
                <w:noProof/>
                <w:webHidden/>
              </w:rPr>
              <w:t>25</w:t>
            </w:r>
            <w:r w:rsidR="008D0E67" w:rsidRPr="008D0E67">
              <w:rPr>
                <w:noProof/>
                <w:webHidden/>
              </w:rPr>
              <w:fldChar w:fldCharType="end"/>
            </w:r>
          </w:hyperlink>
        </w:p>
        <w:p w14:paraId="40379750" w14:textId="77777777" w:rsidR="008D0E67" w:rsidRPr="008D0E67" w:rsidRDefault="001E6B14">
          <w:pPr>
            <w:pStyle w:val="31"/>
            <w:tabs>
              <w:tab w:val="right" w:leader="dot" w:pos="9174"/>
            </w:tabs>
            <w:rPr>
              <w:rFonts w:cstheme="minorBidi"/>
              <w:noProof/>
              <w:color w:val="auto"/>
              <w:szCs w:val="22"/>
            </w:rPr>
          </w:pPr>
          <w:hyperlink w:anchor="_Toc5757936" w:history="1">
            <w:r w:rsidR="008D0E67" w:rsidRPr="008D0E67">
              <w:rPr>
                <w:rStyle w:val="af4"/>
                <w:noProof/>
              </w:rPr>
              <w:t xml:space="preserve">3.6.6 </w:t>
            </w:r>
            <w:r w:rsidR="008D0E67" w:rsidRPr="008D0E67">
              <w:rPr>
                <w:rStyle w:val="af4"/>
                <w:noProof/>
              </w:rPr>
              <w:t>评判器健壮性</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6 \h </w:instrText>
            </w:r>
            <w:r w:rsidR="008D0E67" w:rsidRPr="008D0E67">
              <w:rPr>
                <w:noProof/>
                <w:webHidden/>
              </w:rPr>
            </w:r>
            <w:r w:rsidR="008D0E67" w:rsidRPr="008D0E67">
              <w:rPr>
                <w:noProof/>
                <w:webHidden/>
              </w:rPr>
              <w:fldChar w:fldCharType="separate"/>
            </w:r>
            <w:r w:rsidR="00E25C32">
              <w:rPr>
                <w:noProof/>
                <w:webHidden/>
              </w:rPr>
              <w:t>25</w:t>
            </w:r>
            <w:r w:rsidR="008D0E67" w:rsidRPr="008D0E67">
              <w:rPr>
                <w:noProof/>
                <w:webHidden/>
              </w:rPr>
              <w:fldChar w:fldCharType="end"/>
            </w:r>
          </w:hyperlink>
        </w:p>
        <w:p w14:paraId="2FB4AF6E" w14:textId="77777777" w:rsidR="008D0E67" w:rsidRPr="008D0E67" w:rsidRDefault="001E6B14">
          <w:pPr>
            <w:pStyle w:val="11"/>
            <w:tabs>
              <w:tab w:val="right" w:leader="dot" w:pos="9174"/>
            </w:tabs>
            <w:rPr>
              <w:rFonts w:cstheme="minorBidi"/>
              <w:noProof/>
              <w:color w:val="auto"/>
              <w:szCs w:val="22"/>
            </w:rPr>
          </w:pPr>
          <w:hyperlink w:anchor="_Toc5757937" w:history="1">
            <w:r w:rsidR="008D0E67" w:rsidRPr="008D0E67">
              <w:rPr>
                <w:rStyle w:val="af4"/>
                <w:noProof/>
              </w:rPr>
              <w:t xml:space="preserve">4 </w:t>
            </w:r>
            <w:r w:rsidR="008D0E67" w:rsidRPr="008D0E67">
              <w:rPr>
                <w:rStyle w:val="af4"/>
                <w:noProof/>
              </w:rPr>
              <w:t>系统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7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14:paraId="41BAE0DC" w14:textId="77777777" w:rsidR="008D0E67" w:rsidRPr="008D0E67" w:rsidRDefault="001E6B14">
          <w:pPr>
            <w:pStyle w:val="21"/>
            <w:tabs>
              <w:tab w:val="right" w:leader="dot" w:pos="9174"/>
            </w:tabs>
            <w:rPr>
              <w:rFonts w:cstheme="minorBidi"/>
              <w:noProof/>
              <w:color w:val="auto"/>
              <w:szCs w:val="22"/>
            </w:rPr>
          </w:pPr>
          <w:hyperlink w:anchor="_Toc5757938" w:history="1">
            <w:r w:rsidR="008D0E67" w:rsidRPr="008D0E67">
              <w:rPr>
                <w:rStyle w:val="af4"/>
                <w:noProof/>
              </w:rPr>
              <w:t xml:space="preserve">4.1 </w:t>
            </w:r>
            <w:r w:rsidR="008D0E67" w:rsidRPr="008D0E67">
              <w:rPr>
                <w:rStyle w:val="af4"/>
                <w:noProof/>
              </w:rPr>
              <w:t>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8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14:paraId="39511FDB" w14:textId="77777777" w:rsidR="008D0E67" w:rsidRPr="008D0E67" w:rsidRDefault="001E6B14">
          <w:pPr>
            <w:pStyle w:val="31"/>
            <w:tabs>
              <w:tab w:val="right" w:leader="dot" w:pos="9174"/>
            </w:tabs>
            <w:rPr>
              <w:rFonts w:cstheme="minorBidi"/>
              <w:noProof/>
              <w:color w:val="auto"/>
              <w:szCs w:val="22"/>
            </w:rPr>
          </w:pPr>
          <w:hyperlink w:anchor="_Toc5757939" w:history="1">
            <w:r w:rsidR="008D0E67" w:rsidRPr="008D0E67">
              <w:rPr>
                <w:rStyle w:val="af4"/>
                <w:noProof/>
              </w:rPr>
              <w:t xml:space="preserve">4.1.1 </w:t>
            </w:r>
            <w:r w:rsidR="008D0E67" w:rsidRPr="008D0E67">
              <w:rPr>
                <w:rStyle w:val="af4"/>
                <w:noProof/>
              </w:rPr>
              <w:t>资源检索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9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14:paraId="783FD66B" w14:textId="77777777" w:rsidR="008D0E67" w:rsidRPr="008D0E67" w:rsidRDefault="001E6B14">
          <w:pPr>
            <w:pStyle w:val="31"/>
            <w:tabs>
              <w:tab w:val="right" w:leader="dot" w:pos="9174"/>
            </w:tabs>
            <w:rPr>
              <w:rFonts w:cstheme="minorBidi"/>
              <w:noProof/>
              <w:color w:val="auto"/>
              <w:szCs w:val="22"/>
            </w:rPr>
          </w:pPr>
          <w:hyperlink w:anchor="_Toc5757940" w:history="1">
            <w:r w:rsidR="008D0E67" w:rsidRPr="008D0E67">
              <w:rPr>
                <w:rStyle w:val="af4"/>
                <w:noProof/>
              </w:rPr>
              <w:t xml:space="preserve">4.1.2 </w:t>
            </w:r>
            <w:r w:rsidR="008D0E67" w:rsidRPr="008D0E67">
              <w:rPr>
                <w:rStyle w:val="af4"/>
                <w:noProof/>
              </w:rPr>
              <w:t>代码评判流程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0 \h </w:instrText>
            </w:r>
            <w:r w:rsidR="008D0E67" w:rsidRPr="008D0E67">
              <w:rPr>
                <w:noProof/>
                <w:webHidden/>
              </w:rPr>
            </w:r>
            <w:r w:rsidR="008D0E67" w:rsidRPr="008D0E67">
              <w:rPr>
                <w:noProof/>
                <w:webHidden/>
              </w:rPr>
              <w:fldChar w:fldCharType="separate"/>
            </w:r>
            <w:r w:rsidR="00E25C32">
              <w:rPr>
                <w:noProof/>
                <w:webHidden/>
              </w:rPr>
              <w:t>28</w:t>
            </w:r>
            <w:r w:rsidR="008D0E67" w:rsidRPr="008D0E67">
              <w:rPr>
                <w:noProof/>
                <w:webHidden/>
              </w:rPr>
              <w:fldChar w:fldCharType="end"/>
            </w:r>
          </w:hyperlink>
        </w:p>
        <w:p w14:paraId="4411BA1C" w14:textId="77777777" w:rsidR="008D0E67" w:rsidRPr="008D0E67" w:rsidRDefault="001E6B14">
          <w:pPr>
            <w:pStyle w:val="21"/>
            <w:tabs>
              <w:tab w:val="right" w:leader="dot" w:pos="9174"/>
            </w:tabs>
            <w:rPr>
              <w:rFonts w:cstheme="minorBidi"/>
              <w:noProof/>
              <w:color w:val="auto"/>
              <w:szCs w:val="22"/>
            </w:rPr>
          </w:pPr>
          <w:hyperlink w:anchor="_Toc5757941" w:history="1">
            <w:r w:rsidR="008D0E67" w:rsidRPr="008D0E67">
              <w:rPr>
                <w:rStyle w:val="af4"/>
                <w:noProof/>
              </w:rPr>
              <w:t xml:space="preserve">4.2 </w:t>
            </w:r>
            <w:r w:rsidR="008D0E67" w:rsidRPr="008D0E67">
              <w:rPr>
                <w:rStyle w:val="af4"/>
                <w:noProof/>
              </w:rPr>
              <w:t>评判器健壮性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1 \h </w:instrText>
            </w:r>
            <w:r w:rsidR="008D0E67" w:rsidRPr="008D0E67">
              <w:rPr>
                <w:noProof/>
                <w:webHidden/>
              </w:rPr>
            </w:r>
            <w:r w:rsidR="008D0E67" w:rsidRPr="008D0E67">
              <w:rPr>
                <w:noProof/>
                <w:webHidden/>
              </w:rPr>
              <w:fldChar w:fldCharType="separate"/>
            </w:r>
            <w:r w:rsidR="00E25C32">
              <w:rPr>
                <w:noProof/>
                <w:webHidden/>
              </w:rPr>
              <w:t>32</w:t>
            </w:r>
            <w:r w:rsidR="008D0E67" w:rsidRPr="008D0E67">
              <w:rPr>
                <w:noProof/>
                <w:webHidden/>
              </w:rPr>
              <w:fldChar w:fldCharType="end"/>
            </w:r>
          </w:hyperlink>
        </w:p>
        <w:p w14:paraId="771DAC18" w14:textId="77777777" w:rsidR="008D0E67" w:rsidRPr="008D0E67" w:rsidRDefault="001E6B14">
          <w:pPr>
            <w:pStyle w:val="11"/>
            <w:tabs>
              <w:tab w:val="right" w:leader="dot" w:pos="9174"/>
            </w:tabs>
            <w:rPr>
              <w:rFonts w:cstheme="minorBidi"/>
              <w:noProof/>
              <w:color w:val="auto"/>
              <w:szCs w:val="22"/>
            </w:rPr>
          </w:pPr>
          <w:hyperlink w:anchor="_Toc5757942" w:history="1">
            <w:r w:rsidR="008D0E67" w:rsidRPr="008D0E67">
              <w:rPr>
                <w:rStyle w:val="af4"/>
                <w:noProof/>
              </w:rPr>
              <w:t xml:space="preserve">5 </w:t>
            </w:r>
            <w:r w:rsidR="008D0E67" w:rsidRPr="008D0E67">
              <w:rPr>
                <w:rStyle w:val="af4"/>
                <w:noProof/>
              </w:rPr>
              <w:t>总结与展望</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2 \h </w:instrText>
            </w:r>
            <w:r w:rsidR="008D0E67" w:rsidRPr="008D0E67">
              <w:rPr>
                <w:noProof/>
                <w:webHidden/>
              </w:rPr>
            </w:r>
            <w:r w:rsidR="008D0E67" w:rsidRPr="008D0E67">
              <w:rPr>
                <w:noProof/>
                <w:webHidden/>
              </w:rPr>
              <w:fldChar w:fldCharType="separate"/>
            </w:r>
            <w:r w:rsidR="00E25C32">
              <w:rPr>
                <w:noProof/>
                <w:webHidden/>
              </w:rPr>
              <w:t>37</w:t>
            </w:r>
            <w:r w:rsidR="008D0E67" w:rsidRPr="008D0E67">
              <w:rPr>
                <w:noProof/>
                <w:webHidden/>
              </w:rPr>
              <w:fldChar w:fldCharType="end"/>
            </w:r>
          </w:hyperlink>
        </w:p>
        <w:p w14:paraId="48601273" w14:textId="77777777" w:rsidR="008D0E67" w:rsidRPr="008D0E67" w:rsidRDefault="001E6B14">
          <w:pPr>
            <w:pStyle w:val="11"/>
            <w:tabs>
              <w:tab w:val="right" w:leader="dot" w:pos="9174"/>
            </w:tabs>
            <w:rPr>
              <w:rFonts w:cstheme="minorBidi"/>
              <w:noProof/>
              <w:color w:val="auto"/>
              <w:szCs w:val="22"/>
            </w:rPr>
          </w:pPr>
          <w:hyperlink w:anchor="_Toc5757943" w:history="1">
            <w:r w:rsidR="008D0E67" w:rsidRPr="008D0E67">
              <w:rPr>
                <w:rStyle w:val="af4"/>
                <w:noProof/>
              </w:rPr>
              <w:t>参考文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3 \h </w:instrText>
            </w:r>
            <w:r w:rsidR="008D0E67" w:rsidRPr="008D0E67">
              <w:rPr>
                <w:noProof/>
                <w:webHidden/>
              </w:rPr>
            </w:r>
            <w:r w:rsidR="008D0E67" w:rsidRPr="008D0E67">
              <w:rPr>
                <w:noProof/>
                <w:webHidden/>
              </w:rPr>
              <w:fldChar w:fldCharType="separate"/>
            </w:r>
            <w:r w:rsidR="00E25C32">
              <w:rPr>
                <w:noProof/>
                <w:webHidden/>
              </w:rPr>
              <w:t>38</w:t>
            </w:r>
            <w:r w:rsidR="008D0E67" w:rsidRPr="008D0E67">
              <w:rPr>
                <w:noProof/>
                <w:webHidden/>
              </w:rPr>
              <w:fldChar w:fldCharType="end"/>
            </w:r>
          </w:hyperlink>
        </w:p>
        <w:p w14:paraId="28B097D3" w14:textId="77777777" w:rsidR="008D0E67" w:rsidRPr="008D0E67" w:rsidRDefault="001E6B14">
          <w:pPr>
            <w:pStyle w:val="11"/>
            <w:tabs>
              <w:tab w:val="right" w:leader="dot" w:pos="9174"/>
            </w:tabs>
            <w:rPr>
              <w:rFonts w:cstheme="minorBidi"/>
              <w:noProof/>
              <w:color w:val="auto"/>
              <w:szCs w:val="22"/>
            </w:rPr>
          </w:pPr>
          <w:hyperlink w:anchor="_Toc5757944" w:history="1">
            <w:r w:rsidR="008D0E67" w:rsidRPr="008D0E67">
              <w:rPr>
                <w:rStyle w:val="af4"/>
                <w:noProof/>
                <w:kern w:val="0"/>
              </w:rPr>
              <w:t>致谢</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4 \h </w:instrText>
            </w:r>
            <w:r w:rsidR="008D0E67" w:rsidRPr="008D0E67">
              <w:rPr>
                <w:noProof/>
                <w:webHidden/>
              </w:rPr>
            </w:r>
            <w:r w:rsidR="008D0E67" w:rsidRPr="008D0E67">
              <w:rPr>
                <w:noProof/>
                <w:webHidden/>
              </w:rPr>
              <w:fldChar w:fldCharType="separate"/>
            </w:r>
            <w:r w:rsidR="00E25C32">
              <w:rPr>
                <w:noProof/>
                <w:webHidden/>
              </w:rPr>
              <w:t>39</w:t>
            </w:r>
            <w:r w:rsidR="008D0E67" w:rsidRPr="008D0E67">
              <w:rPr>
                <w:noProof/>
                <w:webHidden/>
              </w:rPr>
              <w:fldChar w:fldCharType="end"/>
            </w:r>
          </w:hyperlink>
        </w:p>
        <w:p w14:paraId="19BD4F86" w14:textId="77777777"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sidRPr="008D0E67">
            <w:rPr>
              <w:bCs/>
              <w:lang w:val="zh-CN"/>
            </w:rPr>
            <w:fldChar w:fldCharType="end"/>
          </w:r>
        </w:p>
      </w:sdtContent>
    </w:sdt>
    <w:p w14:paraId="0EA0814E" w14:textId="77777777" w:rsidR="00CF01B1" w:rsidRPr="00840152" w:rsidRDefault="00CF01B1" w:rsidP="000C0FF2">
      <w:pPr>
        <w:pStyle w:val="1"/>
        <w:numPr>
          <w:ilvl w:val="0"/>
          <w:numId w:val="13"/>
        </w:numPr>
        <w:rPr>
          <w:rFonts w:ascii="黑体" w:eastAsia="黑体" w:hAnsi="黑体"/>
        </w:rPr>
      </w:pPr>
      <w:bookmarkStart w:id="9" w:name="_Toc4675940"/>
      <w:bookmarkStart w:id="10" w:name="_Toc5757895"/>
      <w:r w:rsidRPr="00840152">
        <w:rPr>
          <w:rFonts w:ascii="黑体" w:eastAsia="黑体" w:hAnsi="黑体" w:hint="eastAsia"/>
        </w:rPr>
        <w:lastRenderedPageBreak/>
        <w:t>前言</w:t>
      </w:r>
      <w:bookmarkEnd w:id="9"/>
      <w:bookmarkEnd w:id="10"/>
    </w:p>
    <w:p w14:paraId="3E8D3499" w14:textId="77777777"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1" w:name="_Toc5757896"/>
      <w:r w:rsidRPr="0095362B">
        <w:rPr>
          <w:rFonts w:ascii="黑体" w:eastAsia="黑体" w:hAnsi="黑体" w:hint="eastAsia"/>
        </w:rPr>
        <w:t>研究背景</w:t>
      </w:r>
      <w:bookmarkEnd w:id="11"/>
    </w:p>
    <w:p w14:paraId="4A27B250" w14:textId="1DF1F0B8" w:rsidR="001170E2" w:rsidRPr="006C0FE0" w:rsidRDefault="00AA3799" w:rsidP="00982E9C">
      <w:pPr>
        <w:pStyle w:val="af6"/>
        <w:widowControl/>
        <w:spacing w:line="360" w:lineRule="auto"/>
        <w:ind w:firstLine="480"/>
        <w:jc w:val="left"/>
      </w:pPr>
      <w:r>
        <w:rPr>
          <w:rFonts w:hint="eastAsia"/>
        </w:rPr>
        <w:t>2</w:t>
      </w:r>
      <w:r>
        <w:t>017</w:t>
      </w:r>
      <w:r>
        <w:rPr>
          <w:rFonts w:hint="eastAsia"/>
        </w:rPr>
        <w:t>年，</w:t>
      </w:r>
      <w:r w:rsidR="0031612D" w:rsidRPr="006C0FE0">
        <w:rPr>
          <w:rFonts w:hint="eastAsia"/>
        </w:rPr>
        <w:t>我国软件和信息技术服务业从业人员平均人数同比增速</w:t>
      </w:r>
      <w:r w:rsidR="000A14DA" w:rsidRPr="006C0FE0">
        <w:rPr>
          <w:rFonts w:hint="eastAsia"/>
        </w:rPr>
        <w:t>3.4</w:t>
      </w:r>
      <w:r w:rsidR="0031612D" w:rsidRPr="006C0FE0">
        <w:rPr>
          <w:rFonts w:hint="eastAsia"/>
        </w:rPr>
        <w:t>%</w:t>
      </w:r>
      <w:r w:rsidR="008D0E67">
        <w:t>(</w:t>
      </w:r>
      <w:r w:rsidR="008D0E67">
        <w:rPr>
          <w:rFonts w:hint="eastAsia"/>
        </w:rPr>
        <w:t>中华人民共和国工业和信息化部</w:t>
      </w:r>
      <w:r w:rsidR="00407334">
        <w:rPr>
          <w:rFonts w:hint="eastAsia"/>
        </w:rPr>
        <w:t>，</w:t>
      </w:r>
      <w:r w:rsidR="008D0E67">
        <w:t>201</w:t>
      </w:r>
      <w:r w:rsidR="008D0E67">
        <w:rPr>
          <w:rFonts w:hint="eastAsia"/>
        </w:rPr>
        <w:t>8</w:t>
      </w:r>
      <w:r w:rsidR="008D0E67">
        <w:t>)</w:t>
      </w:r>
      <w:r w:rsidR="000A14DA" w:rsidRPr="006C0FE0">
        <w:rPr>
          <w:rFonts w:hint="eastAsia"/>
        </w:rPr>
        <w:t>；</w:t>
      </w:r>
      <w:r>
        <w:rPr>
          <w:rFonts w:hint="eastAsia"/>
        </w:rPr>
        <w:t>到了</w:t>
      </w:r>
      <w:r>
        <w:rPr>
          <w:rFonts w:hint="eastAsia"/>
        </w:rPr>
        <w:t>2018</w:t>
      </w:r>
      <w:r>
        <w:rPr>
          <w:rFonts w:hint="eastAsia"/>
        </w:rPr>
        <w:t>年，</w:t>
      </w:r>
      <w:r w:rsidR="000A14DA" w:rsidRPr="006C0FE0">
        <w:rPr>
          <w:rFonts w:hint="eastAsia"/>
        </w:rPr>
        <w:t>我国软件和信息技术服务业从业人员平均人数同比增速达到</w:t>
      </w:r>
      <w:r w:rsidR="000A14DA" w:rsidRPr="006C0FE0">
        <w:t>4.2%</w:t>
      </w:r>
      <w:r w:rsidR="008D0E67">
        <w:t>(</w:t>
      </w:r>
      <w:r w:rsidR="008D0E67">
        <w:rPr>
          <w:rFonts w:hint="eastAsia"/>
        </w:rPr>
        <w:t>中华人民共和国工业和信息化部</w:t>
      </w:r>
      <w:r w:rsidR="00407334">
        <w:rPr>
          <w:rFonts w:hint="eastAsia"/>
        </w:rPr>
        <w:t>，</w:t>
      </w:r>
      <w:r w:rsidR="008D0E67">
        <w:t>2019)</w:t>
      </w:r>
      <w:r w:rsidR="000A14DA" w:rsidRPr="006C0FE0">
        <w:rPr>
          <w:rFonts w:hint="eastAsia"/>
        </w:rPr>
        <w:t>。我国的</w:t>
      </w:r>
      <w:r w:rsidR="00783226" w:rsidRPr="006C0FE0">
        <w:rPr>
          <w:rFonts w:hint="eastAsia"/>
        </w:rPr>
        <w:t>软件业一直存在较大人才</w:t>
      </w:r>
      <w:r w:rsidR="000A14DA"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14:paraId="6FF09401" w14:textId="07061056"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r w:rsidR="006A3A35">
        <w:rPr>
          <w:rFonts w:hint="eastAsia"/>
        </w:rPr>
        <w:t>(</w:t>
      </w:r>
      <w:r w:rsidR="006A3A35" w:rsidRPr="004A4A49">
        <w:rPr>
          <w:rFonts w:hint="eastAsia"/>
          <w:kern w:val="0"/>
        </w:rPr>
        <w:t>黄洪波</w:t>
      </w:r>
      <w:r w:rsidR="006A3A35">
        <w:rPr>
          <w:rFonts w:hint="eastAsia"/>
          <w:kern w:val="0"/>
        </w:rPr>
        <w:t>，</w:t>
      </w:r>
      <w:r w:rsidR="006A3A35">
        <w:rPr>
          <w:rFonts w:hint="eastAsia"/>
          <w:kern w:val="0"/>
        </w:rPr>
        <w:t>2016</w:t>
      </w:r>
      <w:r w:rsidR="006A3A35">
        <w:rPr>
          <w:kern w:val="0"/>
        </w:rPr>
        <w:t>)</w:t>
      </w:r>
      <w:r w:rsidR="006A3A35">
        <w:rPr>
          <w:rFonts w:hint="eastAsia"/>
          <w:kern w:val="0"/>
        </w:rPr>
        <w:t>。</w:t>
      </w:r>
    </w:p>
    <w:p w14:paraId="7B6AEE9C" w14:textId="6492919A"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r w:rsidR="000A0B85">
        <w:rPr>
          <w:rFonts w:hint="eastAsia"/>
        </w:rPr>
        <w:t>(</w:t>
      </w:r>
      <w:r w:rsidR="000A0B85" w:rsidRPr="00A2430B">
        <w:rPr>
          <w:rFonts w:hint="eastAsia"/>
          <w:kern w:val="0"/>
        </w:rPr>
        <w:t>胡二彪</w:t>
      </w:r>
      <w:r w:rsidR="000A0B85">
        <w:rPr>
          <w:rFonts w:hint="eastAsia"/>
          <w:kern w:val="0"/>
        </w:rPr>
        <w:t>，</w:t>
      </w:r>
      <w:r w:rsidR="000A0B85">
        <w:rPr>
          <w:rFonts w:hint="eastAsia"/>
          <w:kern w:val="0"/>
        </w:rPr>
        <w:t>201</w:t>
      </w:r>
      <w:r w:rsidR="00B10AFE">
        <w:rPr>
          <w:rFonts w:hint="eastAsia"/>
          <w:kern w:val="0"/>
        </w:rPr>
        <w:t>2</w:t>
      </w:r>
      <w:r w:rsidR="000A0B85">
        <w:rPr>
          <w:rFonts w:hint="eastAsia"/>
          <w:kern w:val="0"/>
        </w:rPr>
        <w:t>)</w:t>
      </w:r>
      <w:r w:rsidR="000C0FF2" w:rsidRPr="006C0FE0">
        <w:rPr>
          <w:rFonts w:hint="eastAsia"/>
        </w:rPr>
        <w:t>。</w:t>
      </w:r>
    </w:p>
    <w:p w14:paraId="5050C770" w14:textId="77777777"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14:paraId="45FFFBC3" w14:textId="77777777"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14:paraId="086A4D26" w14:textId="20F94A27"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微服务架构开发，也</w:t>
      </w:r>
      <w:r w:rsidR="00C46ECE" w:rsidRPr="006C0FE0">
        <w:rPr>
          <w:rFonts w:hint="eastAsia"/>
        </w:rPr>
        <w:t>有少数较早的系统</w:t>
      </w:r>
      <w:r w:rsidRPr="006C0FE0">
        <w:rPr>
          <w:rFonts w:hint="eastAsia"/>
        </w:rPr>
        <w:t>被重构为微服务架构</w:t>
      </w:r>
      <w:r w:rsidR="00BB6688">
        <w:rPr>
          <w:rFonts w:hint="eastAsia"/>
        </w:rPr>
        <w:t>(</w:t>
      </w:r>
      <w:r w:rsidR="00BB6688" w:rsidRPr="00BB6688">
        <w:rPr>
          <w:rFonts w:hint="eastAsia"/>
        </w:rPr>
        <w:t>郑彬彬</w:t>
      </w:r>
      <w:r w:rsidR="00BB6688">
        <w:rPr>
          <w:rFonts w:hint="eastAsia"/>
        </w:rPr>
        <w:t>，</w:t>
      </w:r>
      <w:r w:rsidR="00BB6688">
        <w:rPr>
          <w:rFonts w:hint="eastAsia"/>
        </w:rPr>
        <w:t>201</w:t>
      </w:r>
      <w:r w:rsidR="00096C4A">
        <w:rPr>
          <w:rFonts w:hint="eastAsia"/>
        </w:rPr>
        <w:t>7</w:t>
      </w:r>
      <w:r w:rsidR="00BB6688">
        <w:t>)</w:t>
      </w:r>
      <w:r w:rsidRPr="006C0FE0">
        <w:rPr>
          <w:rFonts w:hint="eastAsia"/>
        </w:rPr>
        <w:t>。微服务架构解决了复杂性问</w:t>
      </w:r>
      <w:r w:rsidRPr="006C0FE0">
        <w:rPr>
          <w:rFonts w:hint="eastAsia"/>
        </w:rPr>
        <w:lastRenderedPageBreak/>
        <w:t>题，它将单体架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微服务架构的优势非常明显，但也增加了开发过程的复杂度，</w:t>
      </w:r>
      <w:r w:rsidRPr="006C0FE0">
        <w:rPr>
          <w:rFonts w:hint="eastAsia"/>
        </w:rPr>
        <w:t>开发基于微服务架构的系统需要解决服务发现、服务间调用、服务容错、服务部署等问题。</w:t>
      </w:r>
    </w:p>
    <w:p w14:paraId="711E4E18" w14:textId="77777777"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2" w:name="_Toc5757897"/>
      <w:r w:rsidRPr="0095362B">
        <w:rPr>
          <w:rFonts w:ascii="黑体" w:eastAsia="黑体" w:hAnsi="黑体" w:hint="eastAsia"/>
        </w:rPr>
        <w:t>研究意义</w:t>
      </w:r>
      <w:bookmarkEnd w:id="12"/>
    </w:p>
    <w:p w14:paraId="32A6DDC3" w14:textId="77777777"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14:paraId="4696632C" w14:textId="77777777"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397A5F">
        <w:rPr>
          <w:rFonts w:hint="eastAsia"/>
        </w:rPr>
        <w:t>计算机专业</w:t>
      </w:r>
      <w:r w:rsidRPr="006C0FE0">
        <w:rPr>
          <w:rFonts w:hint="eastAsia"/>
        </w:rPr>
        <w:t>学习</w:t>
      </w:r>
      <w:r w:rsidR="00397A5F">
        <w:rPr>
          <w:rFonts w:hint="eastAsia"/>
        </w:rPr>
        <w:t>资源</w:t>
      </w:r>
      <w:r w:rsidRPr="006C0FE0">
        <w:rPr>
          <w:rFonts w:hint="eastAsia"/>
        </w:rPr>
        <w:t>网站，能</w:t>
      </w:r>
      <w:r w:rsidR="00915865" w:rsidRPr="006C0FE0">
        <w:rPr>
          <w:rFonts w:hint="eastAsia"/>
        </w:rPr>
        <w:t>够为目前为数不多的开源</w:t>
      </w:r>
      <w:r w:rsidRPr="006C0FE0">
        <w:rPr>
          <w:rFonts w:hint="eastAsia"/>
        </w:rPr>
        <w:t>的在线评判系统做出一些贡献。</w:t>
      </w:r>
    </w:p>
    <w:p w14:paraId="126766F4" w14:textId="77777777"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13" w:name="_Toc5757898"/>
      <w:r w:rsidRPr="0095362B">
        <w:rPr>
          <w:rFonts w:ascii="黑体" w:eastAsia="黑体" w:hAnsi="黑体" w:hint="eastAsia"/>
        </w:rPr>
        <w:t>系统设计思路</w:t>
      </w:r>
      <w:bookmarkEnd w:id="13"/>
    </w:p>
    <w:p w14:paraId="23E55B8F" w14:textId="77777777"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14:paraId="30F64A47" w14:textId="77777777"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14:paraId="738C4AA6" w14:textId="77777777"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14:paraId="6818BFBC" w14:textId="77777777"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评判器在评判代码时能够精确统计时间、内存等信息，评判器也具有一定的健壮性，不会轻易被用户提交的恶意代码</w:t>
      </w:r>
      <w:r w:rsidR="000F73E0" w:rsidRPr="006C0FE0">
        <w:rPr>
          <w:rFonts w:hint="eastAsia"/>
        </w:rPr>
        <w:t>攻击</w:t>
      </w:r>
      <w:r w:rsidRPr="006C0FE0">
        <w:rPr>
          <w:rFonts w:hint="eastAsia"/>
        </w:rPr>
        <w:t>系统。但这些评判器对操作系统的依赖性较强、评判代码时涉及进程创建、切换等操作，运行时开销较大。</w:t>
      </w:r>
      <w:r w:rsidR="000F73E0" w:rsidRPr="006C0FE0">
        <w:rPr>
          <w:rFonts w:hint="eastAsia"/>
        </w:rPr>
        <w:t>本系统评判器作为架构中的一个服务，如果能在保证健壮性与运行性能的前提下减少评判器对操作系统的依赖，在扩展、集群部署方面都会有一定的优势</w:t>
      </w:r>
      <w:r w:rsidRPr="006C0FE0">
        <w:rPr>
          <w:rFonts w:hint="eastAsia"/>
        </w:rPr>
        <w:t>。</w:t>
      </w:r>
    </w:p>
    <w:p w14:paraId="18806BD6" w14:textId="77777777"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14:paraId="11B5B0BC" w14:textId="77777777" w:rsidR="00F27208" w:rsidRPr="006C0FE0" w:rsidRDefault="0000570D" w:rsidP="00B9100F">
      <w:pPr>
        <w:pStyle w:val="af6"/>
        <w:widowControl/>
        <w:numPr>
          <w:ilvl w:val="0"/>
          <w:numId w:val="16"/>
        </w:numPr>
        <w:spacing w:line="360" w:lineRule="auto"/>
        <w:ind w:firstLineChars="0"/>
        <w:jc w:val="left"/>
      </w:pPr>
      <w:r w:rsidRPr="006C0FE0">
        <w:rPr>
          <w:rFonts w:hint="eastAsia"/>
        </w:rPr>
        <w:t>采用微服务架构，支持分布式以保证可用性和并发性能；</w:t>
      </w:r>
    </w:p>
    <w:p w14:paraId="0249D46C" w14:textId="77777777" w:rsidR="00A018B1" w:rsidRPr="006C0FE0" w:rsidRDefault="00A018B1" w:rsidP="00B9100F">
      <w:pPr>
        <w:pStyle w:val="af6"/>
        <w:widowControl/>
        <w:numPr>
          <w:ilvl w:val="0"/>
          <w:numId w:val="16"/>
        </w:numPr>
        <w:spacing w:line="360" w:lineRule="auto"/>
        <w:ind w:firstLineChars="0"/>
        <w:jc w:val="left"/>
      </w:pPr>
      <w:r w:rsidRPr="006C0FE0">
        <w:rPr>
          <w:rFonts w:hint="eastAsia"/>
        </w:rPr>
        <w:t>学习资源来源以互联网各大计算机相关博客为主，</w:t>
      </w:r>
      <w:r w:rsidR="005C34C4" w:rsidRPr="006C0FE0">
        <w:rPr>
          <w:rFonts w:hint="eastAsia"/>
        </w:rPr>
        <w:t>站内用户整理发布为辅</w:t>
      </w:r>
      <w:r w:rsidRPr="006C0FE0">
        <w:rPr>
          <w:rFonts w:hint="eastAsia"/>
        </w:rPr>
        <w:t>；</w:t>
      </w:r>
    </w:p>
    <w:p w14:paraId="6566E895" w14:textId="77777777" w:rsidR="0000570D" w:rsidRPr="006C0FE0" w:rsidRDefault="003862F4" w:rsidP="00B9100F">
      <w:pPr>
        <w:pStyle w:val="af6"/>
        <w:widowControl/>
        <w:numPr>
          <w:ilvl w:val="0"/>
          <w:numId w:val="16"/>
        </w:numPr>
        <w:spacing w:line="360" w:lineRule="auto"/>
        <w:ind w:firstLineChars="0"/>
        <w:jc w:val="left"/>
      </w:pPr>
      <w:r w:rsidRPr="006C0FE0">
        <w:rPr>
          <w:rFonts w:hint="eastAsia"/>
        </w:rPr>
        <w:lastRenderedPageBreak/>
        <w:t>对文章资源等数据进行索引时，需要索引更</w:t>
      </w:r>
      <w:r w:rsidR="00A018B1" w:rsidRPr="006C0FE0">
        <w:rPr>
          <w:rFonts w:hint="eastAsia"/>
        </w:rPr>
        <w:t>多</w:t>
      </w:r>
      <w:r w:rsidRPr="006C0FE0">
        <w:rPr>
          <w:rFonts w:hint="eastAsia"/>
        </w:rPr>
        <w:t>详细的信息；</w:t>
      </w:r>
    </w:p>
    <w:p w14:paraId="37F5828F" w14:textId="77777777"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14:paraId="609E7E0A" w14:textId="77777777"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14:paraId="3B563A86" w14:textId="77777777"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14" w:name="_Toc5757899"/>
      <w:r w:rsidRPr="0095362B">
        <w:rPr>
          <w:rFonts w:ascii="黑体" w:eastAsia="黑体" w:hAnsi="黑体" w:hint="eastAsia"/>
        </w:rPr>
        <w:t>技术选型思路</w:t>
      </w:r>
      <w:bookmarkEnd w:id="14"/>
    </w:p>
    <w:p w14:paraId="760FE7F0" w14:textId="49CD6148"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取大型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低部署难度</w:t>
      </w:r>
      <w:r w:rsidR="00B07312">
        <w:rPr>
          <w:rFonts w:hint="eastAsia"/>
        </w:rPr>
        <w:t>等要求</w:t>
      </w:r>
      <w:r w:rsidR="005577C7">
        <w:rPr>
          <w:rFonts w:hint="eastAsia"/>
        </w:rPr>
        <w:t>(</w:t>
      </w:r>
      <w:r w:rsidR="005577C7" w:rsidRPr="005577C7">
        <w:rPr>
          <w:rFonts w:hint="eastAsia"/>
        </w:rPr>
        <w:t>刘思林</w:t>
      </w:r>
      <w:r w:rsidR="005577C7">
        <w:rPr>
          <w:rFonts w:hint="eastAsia"/>
        </w:rPr>
        <w:t>，</w:t>
      </w:r>
      <w:r w:rsidR="005577C7">
        <w:rPr>
          <w:rFonts w:hint="eastAsia"/>
        </w:rPr>
        <w:t>2018)</w:t>
      </w:r>
      <w:r w:rsidR="00B0669C" w:rsidRPr="006C0FE0">
        <w:rPr>
          <w:rFonts w:hint="eastAsia"/>
        </w:rPr>
        <w:t>。</w:t>
      </w:r>
    </w:p>
    <w:p w14:paraId="5B41EA68" w14:textId="1A2A54B1"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w:t>
      </w:r>
      <w:r w:rsidR="00915469">
        <w:rPr>
          <w:rFonts w:hint="eastAsia"/>
        </w:rPr>
        <w:t>(</w:t>
      </w:r>
      <w:r w:rsidR="00915469" w:rsidRPr="00915469">
        <w:rPr>
          <w:rFonts w:hint="eastAsia"/>
        </w:rPr>
        <w:t>李嘉</w:t>
      </w:r>
      <w:r w:rsidR="00915469" w:rsidRPr="00915469">
        <w:rPr>
          <w:rFonts w:hint="eastAsia"/>
        </w:rPr>
        <w:t>,</w:t>
      </w:r>
      <w:r w:rsidR="00915469" w:rsidRPr="00915469">
        <w:rPr>
          <w:rFonts w:hint="eastAsia"/>
        </w:rPr>
        <w:t>赵凯强</w:t>
      </w:r>
      <w:r w:rsidR="00915469" w:rsidRPr="00915469">
        <w:rPr>
          <w:rFonts w:hint="eastAsia"/>
        </w:rPr>
        <w:t>,</w:t>
      </w:r>
      <w:r w:rsidR="00915469" w:rsidRPr="00915469">
        <w:rPr>
          <w:rFonts w:hint="eastAsia"/>
        </w:rPr>
        <w:t>李长云</w:t>
      </w:r>
      <w:r w:rsidR="00E9247B">
        <w:rPr>
          <w:rFonts w:hint="eastAsia"/>
        </w:rPr>
        <w:t>，</w:t>
      </w:r>
      <w:r w:rsidR="00915469">
        <w:t>2018)</w:t>
      </w:r>
      <w:r w:rsidR="00915469">
        <w:rPr>
          <w:rFonts w:hint="eastAsia"/>
        </w:rPr>
        <w:t>。</w:t>
      </w:r>
      <w:r w:rsidR="00D642BC" w:rsidRPr="006C0FE0">
        <w:rPr>
          <w:rFonts w:hint="eastAsia"/>
        </w:rPr>
        <w:t>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14:paraId="0ACA7A51" w14:textId="77777777"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微服务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微服务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14:paraId="14C3236F" w14:textId="39E336A5"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r w:rsidR="00F35DDE">
        <w:rPr>
          <w:rFonts w:hint="eastAsia"/>
        </w:rPr>
        <w:t>(</w:t>
      </w:r>
      <w:r w:rsidR="00F35DDE" w:rsidRPr="004A4A49">
        <w:rPr>
          <w:rFonts w:hint="eastAsia"/>
          <w:kern w:val="0"/>
        </w:rPr>
        <w:t>王伟</w:t>
      </w:r>
      <w:r w:rsidR="00F35DDE" w:rsidRPr="004A4A49">
        <w:rPr>
          <w:rFonts w:hint="eastAsia"/>
          <w:kern w:val="0"/>
        </w:rPr>
        <w:t>,</w:t>
      </w:r>
      <w:r w:rsidR="00F35DDE" w:rsidRPr="004A4A49">
        <w:rPr>
          <w:rFonts w:hint="eastAsia"/>
          <w:kern w:val="0"/>
        </w:rPr>
        <w:t>魏乐</w:t>
      </w:r>
      <w:r w:rsidR="00F35DDE" w:rsidRPr="004A4A49">
        <w:rPr>
          <w:rFonts w:hint="eastAsia"/>
          <w:kern w:val="0"/>
        </w:rPr>
        <w:t>,</w:t>
      </w:r>
      <w:r w:rsidR="00F35DDE" w:rsidRPr="004A4A49">
        <w:rPr>
          <w:rFonts w:hint="eastAsia"/>
          <w:kern w:val="0"/>
        </w:rPr>
        <w:t>刘文清</w:t>
      </w:r>
      <w:r w:rsidR="00F35DDE" w:rsidRPr="004A4A49">
        <w:rPr>
          <w:rFonts w:hint="eastAsia"/>
          <w:kern w:val="0"/>
        </w:rPr>
        <w:t>,</w:t>
      </w:r>
      <w:r w:rsidR="00F35DDE" w:rsidRPr="004A4A49">
        <w:rPr>
          <w:rFonts w:hint="eastAsia"/>
          <w:kern w:val="0"/>
        </w:rPr>
        <w:t>舒红平</w:t>
      </w:r>
      <w:r w:rsidR="00F35DDE">
        <w:rPr>
          <w:rFonts w:hint="eastAsia"/>
          <w:kern w:val="0"/>
        </w:rPr>
        <w:t>，</w:t>
      </w:r>
      <w:r w:rsidR="00F35DDE">
        <w:rPr>
          <w:rFonts w:hint="eastAsia"/>
          <w:kern w:val="0"/>
        </w:rPr>
        <w:t>2018</w:t>
      </w:r>
      <w:r w:rsidR="00F35DDE">
        <w:rPr>
          <w:kern w:val="0"/>
        </w:rPr>
        <w:t>)</w:t>
      </w:r>
      <w:r w:rsidRPr="006C0FE0">
        <w:rPr>
          <w:rFonts w:hint="eastAsia"/>
        </w:rPr>
        <w:t>。</w:t>
      </w:r>
    </w:p>
    <w:p w14:paraId="1D332108" w14:textId="77777777" w:rsidR="00C55CE0" w:rsidRPr="004B17AF" w:rsidRDefault="00C55CE0" w:rsidP="004B17AF">
      <w:pPr>
        <w:widowControl/>
        <w:jc w:val="left"/>
        <w:rPr>
          <w:rFonts w:ascii="宋体" w:hAnsi="宋体"/>
        </w:rPr>
      </w:pPr>
      <w:r>
        <w:rPr>
          <w:rFonts w:ascii="宋体" w:hAnsi="宋体"/>
        </w:rPr>
        <w:br w:type="page"/>
      </w:r>
    </w:p>
    <w:p w14:paraId="4D87033A" w14:textId="77777777" w:rsidR="00CF01B1" w:rsidRPr="00840152" w:rsidRDefault="00CF01B1" w:rsidP="000C0FF2">
      <w:pPr>
        <w:pStyle w:val="1"/>
      </w:pPr>
      <w:bookmarkStart w:id="15" w:name="_Toc4675941"/>
      <w:bookmarkStart w:id="16" w:name="_Toc5757900"/>
      <w:r w:rsidRPr="00840152">
        <w:rPr>
          <w:rFonts w:hint="eastAsia"/>
        </w:rPr>
        <w:lastRenderedPageBreak/>
        <w:t>关键技术介绍</w:t>
      </w:r>
      <w:bookmarkEnd w:id="15"/>
      <w:bookmarkEnd w:id="16"/>
    </w:p>
    <w:p w14:paraId="4F93A14F" w14:textId="77777777"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7" w:name="_Toc5757901"/>
      <w:r w:rsidRPr="0095362B">
        <w:rPr>
          <w:rFonts w:ascii="黑体" w:eastAsia="黑体" w:hAnsi="黑体" w:hint="eastAsia"/>
        </w:rPr>
        <w:t>Scrapy</w:t>
      </w:r>
      <w:bookmarkEnd w:id="17"/>
    </w:p>
    <w:p w14:paraId="6DA03A59" w14:textId="5242EFD1"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r w:rsidR="00CF5CD4" w:rsidRPr="006C0FE0">
        <w:rPr>
          <w:rFonts w:hint="eastAsia"/>
        </w:rPr>
        <w:t>能够爬取网页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r w:rsidR="006F6923">
        <w:rPr>
          <w:rFonts w:hint="eastAsia"/>
        </w:rPr>
        <w:t>(</w:t>
      </w:r>
      <w:r w:rsidR="006F6923">
        <w:rPr>
          <w:kern w:val="0"/>
        </w:rPr>
        <w:t>Scrapy</w:t>
      </w:r>
      <w:r w:rsidR="006F6923">
        <w:rPr>
          <w:rFonts w:hint="eastAsia"/>
          <w:kern w:val="0"/>
        </w:rPr>
        <w:t>，</w:t>
      </w:r>
      <w:r w:rsidR="006F6923">
        <w:rPr>
          <w:rFonts w:hint="eastAsia"/>
          <w:kern w:val="0"/>
        </w:rPr>
        <w:t>2018)</w:t>
      </w:r>
      <w:r w:rsidR="00164788" w:rsidRPr="006C0FE0">
        <w:rPr>
          <w:rFonts w:hint="eastAsia"/>
        </w:rPr>
        <w:t>。</w:t>
      </w:r>
    </w:p>
    <w:p w14:paraId="36EB62B1"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8" w:name="_Toc5757902"/>
      <w:r w:rsidRPr="0095362B">
        <w:rPr>
          <w:rFonts w:ascii="黑体" w:eastAsia="黑体" w:hAnsi="黑体" w:hint="eastAsia"/>
        </w:rPr>
        <w:t>Redis</w:t>
      </w:r>
      <w:bookmarkEnd w:id="18"/>
    </w:p>
    <w:p w14:paraId="7F35EB9A" w14:textId="597FD2BE" w:rsidR="00244D2E" w:rsidRPr="00A46537"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6F6923">
        <w:rPr>
          <w:rFonts w:hint="eastAsia"/>
        </w:rPr>
        <w:t>(</w:t>
      </w:r>
      <w:r w:rsidR="006F6923">
        <w:rPr>
          <w:kern w:val="0"/>
        </w:rPr>
        <w:t>Redis</w:t>
      </w:r>
      <w:r w:rsidR="006F6923">
        <w:rPr>
          <w:rFonts w:hint="eastAsia"/>
          <w:kern w:val="0"/>
        </w:rPr>
        <w:t>，</w:t>
      </w:r>
      <w:r w:rsidR="006F6923">
        <w:rPr>
          <w:rFonts w:hint="eastAsia"/>
          <w:kern w:val="0"/>
        </w:rPr>
        <w:t>2018</w:t>
      </w:r>
      <w:r w:rsidR="006F6923">
        <w:rPr>
          <w:rFonts w:hint="eastAsia"/>
          <w:kern w:val="0"/>
        </w:rPr>
        <w:t>)</w:t>
      </w:r>
      <w:r w:rsidR="007C4502" w:rsidRPr="006C0FE0">
        <w:rPr>
          <w:rFonts w:hint="eastAsia"/>
        </w:rPr>
        <w:t>。</w:t>
      </w:r>
    </w:p>
    <w:p w14:paraId="529C61D7"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9" w:name="_Toc5757903"/>
      <w:r w:rsidRPr="0095362B">
        <w:rPr>
          <w:rFonts w:ascii="黑体" w:eastAsia="黑体" w:hAnsi="黑体" w:hint="eastAsia"/>
        </w:rPr>
        <w:t>Vue.js</w:t>
      </w:r>
      <w:bookmarkEnd w:id="19"/>
    </w:p>
    <w:p w14:paraId="5462485A" w14:textId="009B58F3"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6F6923">
        <w:rPr>
          <w:rFonts w:hint="eastAsia"/>
        </w:rPr>
        <w:t>(</w:t>
      </w:r>
      <w:r w:rsidR="006F6923" w:rsidRPr="004E74CE">
        <w:rPr>
          <w:kern w:val="0"/>
        </w:rPr>
        <w:t>Evan You</w:t>
      </w:r>
      <w:r w:rsidR="006F6923">
        <w:rPr>
          <w:rFonts w:hint="eastAsia"/>
          <w:kern w:val="0"/>
        </w:rPr>
        <w:t>，</w:t>
      </w:r>
      <w:r w:rsidR="006F6923">
        <w:rPr>
          <w:kern w:val="0"/>
        </w:rPr>
        <w:t>2018)</w:t>
      </w:r>
      <w:r w:rsidR="00E82FEF" w:rsidRPr="006C0FE0">
        <w:rPr>
          <w:rFonts w:hint="eastAsia"/>
        </w:rPr>
        <w:t>。</w:t>
      </w:r>
    </w:p>
    <w:p w14:paraId="597E76F7" w14:textId="77777777"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0" w:name="_Toc5757904"/>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20"/>
    </w:p>
    <w:p w14:paraId="63A6CC80" w14:textId="77777777"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14:paraId="1100447D" w14:textId="77777777"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1" w:name="_Toc5757905"/>
      <w:r w:rsidRPr="004A45A7">
        <w:rPr>
          <w:rFonts w:ascii="楷体" w:eastAsia="楷体" w:hAnsi="楷体" w:hint="eastAsia"/>
        </w:rPr>
        <w:t>Vuex</w:t>
      </w:r>
      <w:bookmarkEnd w:id="21"/>
    </w:p>
    <w:p w14:paraId="525017CC" w14:textId="77777777"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远远强大于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14:paraId="65ADC346"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2" w:name="_Toc5757906"/>
      <w:r w:rsidRPr="0095362B">
        <w:rPr>
          <w:rFonts w:ascii="黑体" w:eastAsia="黑体" w:hAnsi="黑体" w:hint="eastAsia"/>
        </w:rPr>
        <w:t>Spring</w:t>
      </w:r>
      <w:r w:rsidR="00997F09">
        <w:rPr>
          <w:rFonts w:ascii="黑体" w:eastAsia="黑体" w:hAnsi="黑体"/>
        </w:rPr>
        <w:t xml:space="preserve"> Framework</w:t>
      </w:r>
      <w:bookmarkEnd w:id="22"/>
    </w:p>
    <w:p w14:paraId="56295049" w14:textId="77777777"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微服务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14:paraId="09F9E407" w14:textId="77777777"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23" w:name="_Toc5757907"/>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23"/>
    </w:p>
    <w:p w14:paraId="52AD9C69" w14:textId="77777777"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14:paraId="69564700" w14:textId="113C5EA2"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r w:rsidR="001F0FC8">
        <w:rPr>
          <w:rFonts w:hint="eastAsia"/>
        </w:rPr>
        <w:t>(</w:t>
      </w:r>
      <w:r w:rsidR="001F0FC8">
        <w:rPr>
          <w:kern w:val="0"/>
        </w:rPr>
        <w:t>Phillip Webb</w:t>
      </w:r>
      <w:r w:rsidR="001F0FC8" w:rsidRPr="00CB5D65">
        <w:rPr>
          <w:kern w:val="0"/>
        </w:rPr>
        <w:t>,</w:t>
      </w:r>
      <w:r w:rsidR="001F0FC8">
        <w:rPr>
          <w:kern w:val="0"/>
        </w:rPr>
        <w:t xml:space="preserve"> et al</w:t>
      </w:r>
      <w:r w:rsidR="001F0FC8">
        <w:rPr>
          <w:rFonts w:hint="eastAsia"/>
          <w:kern w:val="0"/>
        </w:rPr>
        <w:t>，</w:t>
      </w:r>
      <w:r w:rsidR="001F0FC8">
        <w:rPr>
          <w:rFonts w:hint="eastAsia"/>
          <w:kern w:val="0"/>
        </w:rPr>
        <w:t>2018</w:t>
      </w:r>
      <w:r w:rsidR="001F0FC8">
        <w:rPr>
          <w:kern w:val="0"/>
        </w:rPr>
        <w:t>)</w:t>
      </w:r>
      <w:r w:rsidRPr="006C0FE0">
        <w:rPr>
          <w:rFonts w:hint="eastAsia"/>
        </w:rPr>
        <w:t>。</w:t>
      </w:r>
    </w:p>
    <w:p w14:paraId="2DEEC98E" w14:textId="77777777"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24" w:name="_Toc5757908"/>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24"/>
    </w:p>
    <w:p w14:paraId="3CB71E68" w14:textId="77777777"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微服务架构系统的利器。</w:t>
      </w:r>
    </w:p>
    <w:p w14:paraId="5816631B" w14:textId="77777777"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5" w:name="_Toc5757909"/>
      <w:r w:rsidRPr="004A45A7">
        <w:rPr>
          <w:rFonts w:ascii="楷体" w:eastAsia="楷体" w:hAnsi="楷体" w:hint="eastAsia"/>
        </w:rPr>
        <w:t>Spring Data</w:t>
      </w:r>
      <w:bookmarkEnd w:id="25"/>
    </w:p>
    <w:p w14:paraId="6DE4EF27" w14:textId="77777777"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14:paraId="02B79E0A"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6" w:name="_Toc5757910"/>
      <w:r w:rsidRPr="0095362B">
        <w:rPr>
          <w:rFonts w:ascii="黑体" w:eastAsia="黑体" w:hAnsi="黑体" w:hint="eastAsia"/>
        </w:rPr>
        <w:lastRenderedPageBreak/>
        <w:t>RabbitMQ</w:t>
      </w:r>
      <w:bookmarkEnd w:id="26"/>
    </w:p>
    <w:p w14:paraId="59368447" w14:textId="77777777"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14:paraId="1B7D7CCD"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7" w:name="_Toc5757911"/>
      <w:r w:rsidRPr="0095362B">
        <w:rPr>
          <w:rFonts w:ascii="黑体" w:eastAsia="黑体" w:hAnsi="黑体" w:hint="eastAsia"/>
        </w:rPr>
        <w:t>Elasticsearch</w:t>
      </w:r>
      <w:bookmarkEnd w:id="27"/>
    </w:p>
    <w:p w14:paraId="38298942" w14:textId="264874E4"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r w:rsidR="002A7401">
        <w:rPr>
          <w:rFonts w:hint="eastAsia"/>
        </w:rPr>
        <w:t>(</w:t>
      </w:r>
      <w:r w:rsidR="002A7401" w:rsidRPr="00CB5D65">
        <w:rPr>
          <w:kern w:val="0"/>
        </w:rPr>
        <w:t xml:space="preserve">Elasticsearch </w:t>
      </w:r>
      <w:r w:rsidR="002A7401">
        <w:rPr>
          <w:kern w:val="0"/>
        </w:rPr>
        <w:t>B.V</w:t>
      </w:r>
      <w:r w:rsidR="002A7401">
        <w:rPr>
          <w:rFonts w:hint="eastAsia"/>
          <w:kern w:val="0"/>
        </w:rPr>
        <w:t>，</w:t>
      </w:r>
      <w:r w:rsidR="002A7401">
        <w:rPr>
          <w:rFonts w:hint="eastAsia"/>
          <w:kern w:val="0"/>
        </w:rPr>
        <w:t>2018</w:t>
      </w:r>
      <w:bookmarkStart w:id="28" w:name="_GoBack"/>
      <w:bookmarkEnd w:id="28"/>
      <w:r w:rsidR="002A7401">
        <w:rPr>
          <w:kern w:val="0"/>
        </w:rPr>
        <w:t>)</w:t>
      </w:r>
    </w:p>
    <w:p w14:paraId="2C837914" w14:textId="77777777"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14:paraId="4AC8AE69" w14:textId="77777777"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14:paraId="0FD7CA30"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9" w:name="_Toc5757912"/>
      <w:r w:rsidRPr="0095362B">
        <w:rPr>
          <w:rFonts w:ascii="黑体" w:eastAsia="黑体" w:hAnsi="黑体" w:hint="eastAsia"/>
        </w:rPr>
        <w:t>MySQL</w:t>
      </w:r>
      <w:bookmarkEnd w:id="29"/>
    </w:p>
    <w:p w14:paraId="64745752" w14:textId="77777777" w:rsidR="002704DC" w:rsidRPr="008C7964" w:rsidRDefault="008C7964" w:rsidP="008C7964">
      <w:pPr>
        <w:pStyle w:val="af6"/>
        <w:widowControl/>
        <w:spacing w:line="360" w:lineRule="auto"/>
        <w:ind w:firstLineChars="0" w:firstLine="482"/>
        <w:jc w:val="left"/>
      </w:pPr>
      <w:r w:rsidRPr="008C7964">
        <w:rPr>
          <w:rFonts w:hint="eastAsia"/>
        </w:rPr>
        <w:t>MySQL</w:t>
      </w:r>
      <w:r>
        <w:rPr>
          <w:rFonts w:hint="eastAsia"/>
        </w:rPr>
        <w:t>是一个流行、开源的关系型数据库管理系统，具有性能优秀、部署难度低、使用成本低的特点。</w:t>
      </w:r>
      <w:r w:rsidR="00A30FA7">
        <w:rPr>
          <w:rFonts w:hint="eastAsia"/>
        </w:rPr>
        <w:t>与常见的大型数据库</w:t>
      </w:r>
      <w:r w:rsidR="00A30FA7">
        <w:rPr>
          <w:rFonts w:hint="eastAsia"/>
        </w:rPr>
        <w:t>Oracle</w:t>
      </w:r>
      <w:r w:rsidR="00A30FA7">
        <w:rPr>
          <w:rFonts w:hint="eastAsia"/>
        </w:rPr>
        <w:t>、</w:t>
      </w:r>
      <w:r w:rsidR="00A30FA7">
        <w:rPr>
          <w:rFonts w:hint="eastAsia"/>
        </w:rPr>
        <w:t>SQL</w:t>
      </w:r>
      <w:r w:rsidR="00A30FA7">
        <w:t xml:space="preserve"> </w:t>
      </w:r>
      <w:r w:rsidR="00A30FA7">
        <w:rPr>
          <w:rFonts w:hint="eastAsia"/>
        </w:rPr>
        <w:t>Server</w:t>
      </w:r>
      <w:r w:rsidR="00A30FA7">
        <w:rPr>
          <w:rFonts w:hint="eastAsia"/>
        </w:rPr>
        <w:t>相比，</w:t>
      </w:r>
      <w:r w:rsidR="00A30FA7">
        <w:rPr>
          <w:rFonts w:hint="eastAsia"/>
        </w:rPr>
        <w:t>MySQL</w:t>
      </w:r>
      <w:r w:rsidR="00A30FA7">
        <w:rPr>
          <w:rFonts w:hint="eastAsia"/>
        </w:rPr>
        <w:t>体积小，占用资源较低，具有灵活性。而且</w:t>
      </w:r>
      <w:r w:rsidR="00A30FA7">
        <w:rPr>
          <w:rFonts w:hint="eastAsia"/>
        </w:rPr>
        <w:t>MySQL</w:t>
      </w:r>
      <w:r w:rsidR="00A30FA7">
        <w:rPr>
          <w:rFonts w:hint="eastAsia"/>
        </w:rPr>
        <w:t>为多种语言提供了</w:t>
      </w:r>
      <w:r w:rsidR="00A30FA7">
        <w:rPr>
          <w:rFonts w:hint="eastAsia"/>
        </w:rPr>
        <w:t>API</w:t>
      </w:r>
      <w:r w:rsidR="00AF76B8">
        <w:rPr>
          <w:rFonts w:hint="eastAsia"/>
        </w:rPr>
        <w:t>，覆盖了常用的编程语言</w:t>
      </w:r>
      <w:r w:rsidR="00A30FA7">
        <w:rPr>
          <w:rFonts w:hint="eastAsia"/>
        </w:rPr>
        <w:t>，在编程语言上不存在使用障碍。</w:t>
      </w:r>
    </w:p>
    <w:p w14:paraId="5E46D45B" w14:textId="77777777"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30" w:name="_Toc5757913"/>
      <w:r w:rsidRPr="0095362B">
        <w:rPr>
          <w:rFonts w:ascii="黑体" w:eastAsia="黑体" w:hAnsi="黑体" w:hint="eastAsia"/>
        </w:rPr>
        <w:t>Nginx</w:t>
      </w:r>
      <w:bookmarkEnd w:id="30"/>
    </w:p>
    <w:p w14:paraId="5E4D92A7" w14:textId="77777777" w:rsidR="00B924FA" w:rsidRPr="00AC615F" w:rsidRDefault="008C7964" w:rsidP="00AC615F">
      <w:pPr>
        <w:pStyle w:val="af6"/>
        <w:widowControl/>
        <w:spacing w:line="360" w:lineRule="auto"/>
        <w:ind w:firstLineChars="0" w:firstLine="482"/>
        <w:jc w:val="left"/>
      </w:pPr>
      <w:r w:rsidRPr="000E42FC">
        <w:rPr>
          <w:rFonts w:hint="eastAsia"/>
        </w:rPr>
        <w:t>Nginx</w:t>
      </w:r>
      <w:r w:rsidR="000E42FC" w:rsidRPr="000E42FC">
        <w:rPr>
          <w:rFonts w:hint="eastAsia"/>
        </w:rPr>
        <w:t>是一</w:t>
      </w:r>
      <w:r w:rsidR="000E42FC">
        <w:rPr>
          <w:rFonts w:hint="eastAsia"/>
        </w:rPr>
        <w:t>个免费、</w:t>
      </w:r>
      <w:r w:rsidR="002704DC" w:rsidRPr="000E42FC">
        <w:rPr>
          <w:rFonts w:hint="eastAsia"/>
        </w:rPr>
        <w:t>高性能</w:t>
      </w:r>
      <w:r w:rsidR="000E42FC">
        <w:rPr>
          <w:rFonts w:hint="eastAsia"/>
        </w:rPr>
        <w:t>、稳定性高、开源的</w:t>
      </w:r>
      <w:r w:rsidR="000E42FC">
        <w:rPr>
          <w:rFonts w:hint="eastAsia"/>
        </w:rPr>
        <w:t>HTTP</w:t>
      </w:r>
      <w:r w:rsidR="000E42FC">
        <w:rPr>
          <w:rFonts w:hint="eastAsia"/>
        </w:rPr>
        <w:t>服务器，具有反向代理的功能，也可以作为</w:t>
      </w:r>
      <w:r w:rsidR="000E42FC">
        <w:rPr>
          <w:rFonts w:hint="eastAsia"/>
        </w:rPr>
        <w:t>IMAP/POP3</w:t>
      </w:r>
      <w:r w:rsidR="000E42FC">
        <w:rPr>
          <w:rFonts w:hint="eastAsia"/>
        </w:rPr>
        <w:t>代理服务器。</w:t>
      </w:r>
      <w:r w:rsidR="00D4783C">
        <w:rPr>
          <w:rFonts w:hint="eastAsia"/>
        </w:rPr>
        <w:t>与传统的</w:t>
      </w:r>
      <w:r w:rsidR="00D4783C">
        <w:rPr>
          <w:rFonts w:hint="eastAsia"/>
        </w:rPr>
        <w:t>HTTP</w:t>
      </w:r>
      <w:r w:rsidR="00D4783C">
        <w:rPr>
          <w:rFonts w:hint="eastAsia"/>
        </w:rPr>
        <w:t>服务器相比，</w:t>
      </w:r>
      <w:r w:rsidR="00D4783C">
        <w:rPr>
          <w:rFonts w:hint="eastAsia"/>
        </w:rPr>
        <w:t>Nginx</w:t>
      </w:r>
      <w:r w:rsidR="00D4783C">
        <w:rPr>
          <w:rFonts w:hint="eastAsia"/>
        </w:rPr>
        <w:t>不依赖于线程，而是采用了事件驱动的异步架构，能够承载上千甚至上万的并发连接。由于</w:t>
      </w:r>
      <w:r w:rsidR="00D4783C">
        <w:rPr>
          <w:rFonts w:hint="eastAsia"/>
        </w:rPr>
        <w:t>Nginx</w:t>
      </w:r>
      <w:r w:rsidR="00D4783C">
        <w:rPr>
          <w:rFonts w:hint="eastAsia"/>
        </w:rPr>
        <w:t>具有占用资源少的特点，即使应用场景不涉及高并发、不需要处理大量的请求，</w:t>
      </w:r>
      <w:r w:rsidR="00D4783C">
        <w:rPr>
          <w:rFonts w:hint="eastAsia"/>
        </w:rPr>
        <w:t>Nginx</w:t>
      </w:r>
      <w:r w:rsidR="00D4783C">
        <w:rPr>
          <w:rFonts w:hint="eastAsia"/>
        </w:rPr>
        <w:t>也是一个非常合适的选择。</w:t>
      </w:r>
      <w:r w:rsidR="00B924FA">
        <w:rPr>
          <w:rFonts w:ascii="黑体" w:eastAsia="黑体" w:hAnsi="黑体"/>
        </w:rPr>
        <w:br w:type="page"/>
      </w:r>
    </w:p>
    <w:p w14:paraId="61000A93" w14:textId="77777777" w:rsidR="00CF01B1" w:rsidRPr="00840152" w:rsidRDefault="00E50922" w:rsidP="000C0FF2">
      <w:pPr>
        <w:pStyle w:val="1"/>
        <w:rPr>
          <w:rFonts w:ascii="黑体" w:eastAsia="黑体" w:hAnsi="黑体"/>
        </w:rPr>
      </w:pPr>
      <w:bookmarkStart w:id="31" w:name="_Toc4675942"/>
      <w:bookmarkStart w:id="32" w:name="_Toc5757914"/>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31"/>
      <w:bookmarkEnd w:id="32"/>
    </w:p>
    <w:p w14:paraId="59A2978C" w14:textId="77777777"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3" w:name="_Toc5757915"/>
      <w:r w:rsidRPr="0095362B">
        <w:rPr>
          <w:rFonts w:ascii="黑体" w:eastAsia="黑体" w:hAnsi="黑体" w:hint="eastAsia"/>
        </w:rPr>
        <w:t>系统总体架构</w:t>
      </w:r>
      <w:bookmarkEnd w:id="33"/>
    </w:p>
    <w:p w14:paraId="4D9CB026" w14:textId="77777777" w:rsidR="00F65F39" w:rsidRPr="00007E67" w:rsidRDefault="00EB5D82" w:rsidP="008807F4">
      <w:pPr>
        <w:pStyle w:val="af6"/>
        <w:widowControl/>
        <w:spacing w:line="360" w:lineRule="auto"/>
        <w:ind w:firstLineChars="0" w:firstLine="480"/>
        <w:jc w:val="left"/>
      </w:pPr>
      <w:r>
        <w:rPr>
          <w:rFonts w:hint="eastAsia"/>
        </w:rPr>
        <w:t>系统架构见</w:t>
      </w:r>
      <w:r>
        <w:fldChar w:fldCharType="begin"/>
      </w:r>
      <w:r>
        <w:instrText xml:space="preserve"> </w:instrText>
      </w:r>
      <w:r>
        <w:rPr>
          <w:rFonts w:hint="eastAsia"/>
        </w:rPr>
        <w:instrText>REF _Ref5813226 \h</w:instrText>
      </w:r>
      <w:r>
        <w:instrText xml:space="preserve"> </w:instrText>
      </w:r>
      <w:r>
        <w:fldChar w:fldCharType="separate"/>
      </w:r>
      <w:r w:rsidRPr="00CE6152">
        <w:rPr>
          <w:rFonts w:hint="eastAsia"/>
        </w:rPr>
        <w:t>图</w:t>
      </w:r>
      <w:r>
        <w:rPr>
          <w:noProof/>
        </w:rPr>
        <w:t>1</w:t>
      </w:r>
      <w:r>
        <w:fldChar w:fldCharType="end"/>
      </w:r>
      <w:r w:rsidR="00B86045" w:rsidRPr="00007E67">
        <w:rPr>
          <w:rFonts w:hint="eastAsia"/>
        </w:rPr>
        <w:t>。</w:t>
      </w:r>
    </w:p>
    <w:p w14:paraId="0F1E76ED" w14:textId="77777777" w:rsidR="00AE3AAA" w:rsidRPr="00007E67" w:rsidRDefault="00AE3AAA" w:rsidP="008807F4">
      <w:pPr>
        <w:pStyle w:val="af6"/>
        <w:widowControl/>
        <w:spacing w:line="360" w:lineRule="auto"/>
        <w:ind w:firstLineChars="0" w:firstLine="480"/>
        <w:jc w:val="left"/>
      </w:pPr>
    </w:p>
    <w:p w14:paraId="1EC522C3" w14:textId="77777777" w:rsidR="00CE6152" w:rsidRDefault="008C25F7" w:rsidP="00CE6152">
      <w:pPr>
        <w:keepNext/>
        <w:widowControl/>
        <w:spacing w:line="360" w:lineRule="auto"/>
        <w:jc w:val="left"/>
      </w:pPr>
      <w:r w:rsidRPr="00007E67">
        <w:object w:dxaOrig="11026" w:dyaOrig="11191" w14:anchorId="7B34DCF4">
          <v:shape id="_x0000_i1025" type="#_x0000_t75" style="width:458.95pt;height:465.65pt" o:ole="">
            <v:imagedata r:id="rId17" o:title=""/>
          </v:shape>
          <o:OLEObject Type="Embed" ProgID="Visio.Drawing.15" ShapeID="_x0000_i1025" DrawAspect="Content" ObjectID="_1617962948" r:id="rId18"/>
        </w:object>
      </w:r>
    </w:p>
    <w:p w14:paraId="0BD36351" w14:textId="77777777" w:rsidR="00B86045" w:rsidRPr="00007E67" w:rsidRDefault="00CE6152" w:rsidP="00CE6152">
      <w:pPr>
        <w:pStyle w:val="af7"/>
        <w:jc w:val="center"/>
      </w:pPr>
      <w:bookmarkStart w:id="34" w:name="_Ref5813226"/>
      <w:r w:rsidRPr="00CE6152">
        <w:rPr>
          <w:rFonts w:ascii="Times New Roman" w:eastAsia="宋体" w:hAnsi="Times New Roman" w:hint="eastAsia"/>
          <w:sz w:val="24"/>
        </w:rPr>
        <w:t>图</w:t>
      </w:r>
      <w:r w:rsidRPr="00CE6152">
        <w:rPr>
          <w:rFonts w:ascii="Times New Roman" w:eastAsia="宋体" w:hAnsi="Times New Roman"/>
          <w:sz w:val="24"/>
        </w:rPr>
        <w:fldChar w:fldCharType="begin"/>
      </w:r>
      <w:r w:rsidRPr="00CE6152">
        <w:rPr>
          <w:rFonts w:ascii="Times New Roman" w:eastAsia="宋体" w:hAnsi="Times New Roman"/>
          <w:sz w:val="24"/>
        </w:rPr>
        <w:instrText xml:space="preserve"> </w:instrText>
      </w:r>
      <w:r w:rsidRPr="00CE6152">
        <w:rPr>
          <w:rFonts w:ascii="Times New Roman" w:eastAsia="宋体" w:hAnsi="Times New Roman" w:hint="eastAsia"/>
          <w:sz w:val="24"/>
        </w:rPr>
        <w:instrText xml:space="preserve">SEQ </w:instrText>
      </w:r>
      <w:r w:rsidRPr="00CE6152">
        <w:rPr>
          <w:rFonts w:ascii="Times New Roman" w:eastAsia="宋体" w:hAnsi="Times New Roman" w:hint="eastAsia"/>
          <w:sz w:val="24"/>
        </w:rPr>
        <w:instrText>图</w:instrText>
      </w:r>
      <w:r w:rsidRPr="00CE6152">
        <w:rPr>
          <w:rFonts w:ascii="Times New Roman" w:eastAsia="宋体" w:hAnsi="Times New Roman" w:hint="eastAsia"/>
          <w:sz w:val="24"/>
        </w:rPr>
        <w:instrText xml:space="preserve"> \* ARABIC</w:instrText>
      </w:r>
      <w:r w:rsidRPr="00CE6152">
        <w:rPr>
          <w:rFonts w:ascii="Times New Roman" w:eastAsia="宋体" w:hAnsi="Times New Roman"/>
          <w:sz w:val="24"/>
        </w:rPr>
        <w:instrText xml:space="preserve"> </w:instrText>
      </w:r>
      <w:r w:rsidRPr="00CE6152">
        <w:rPr>
          <w:rFonts w:ascii="Times New Roman" w:eastAsia="宋体" w:hAnsi="Times New Roman"/>
          <w:sz w:val="24"/>
        </w:rPr>
        <w:fldChar w:fldCharType="separate"/>
      </w:r>
      <w:r w:rsidR="00597907">
        <w:rPr>
          <w:rFonts w:ascii="Times New Roman" w:eastAsia="宋体" w:hAnsi="Times New Roman"/>
          <w:noProof/>
          <w:sz w:val="24"/>
        </w:rPr>
        <w:t>1</w:t>
      </w:r>
      <w:r w:rsidRPr="00CE6152">
        <w:rPr>
          <w:rFonts w:ascii="Times New Roman" w:eastAsia="宋体" w:hAnsi="Times New Roman"/>
          <w:sz w:val="24"/>
        </w:rPr>
        <w:fldChar w:fldCharType="end"/>
      </w:r>
      <w:bookmarkEnd w:id="34"/>
      <w:r w:rsidRPr="00CE6152">
        <w:rPr>
          <w:rFonts w:ascii="Times New Roman" w:eastAsia="宋体" w:hAnsi="Times New Roman"/>
          <w:sz w:val="24"/>
        </w:rPr>
        <w:t xml:space="preserve"> </w:t>
      </w:r>
      <w:r>
        <w:rPr>
          <w:rFonts w:ascii="Times New Roman" w:eastAsia="宋体" w:hAnsi="Times New Roman" w:hint="eastAsia"/>
          <w:sz w:val="24"/>
        </w:rPr>
        <w:t>系统架构</w:t>
      </w:r>
    </w:p>
    <w:p w14:paraId="4795D10C" w14:textId="77777777" w:rsidR="00AE3AAA" w:rsidRPr="00007E67" w:rsidRDefault="00AE3AAA" w:rsidP="008807F4">
      <w:pPr>
        <w:widowControl/>
        <w:spacing w:line="360" w:lineRule="auto"/>
        <w:jc w:val="center"/>
      </w:pPr>
    </w:p>
    <w:p w14:paraId="5981A328" w14:textId="77777777" w:rsidR="00047B2A" w:rsidRPr="00007E67" w:rsidRDefault="007B3E5E" w:rsidP="008807F4">
      <w:pPr>
        <w:widowControl/>
        <w:spacing w:line="360" w:lineRule="auto"/>
        <w:ind w:firstLine="480"/>
      </w:pPr>
      <w:r w:rsidRPr="00007E67">
        <w:rPr>
          <w:rFonts w:hint="eastAsia"/>
        </w:rPr>
        <w:t>本系统基于微服务架构，支持集群、分布式部署</w:t>
      </w:r>
      <w:r w:rsidR="00785453" w:rsidRPr="00007E67">
        <w:rPr>
          <w:rFonts w:hint="eastAsia"/>
        </w:rPr>
        <w:t>。</w:t>
      </w:r>
    </w:p>
    <w:p w14:paraId="5D5D21A7" w14:textId="77777777"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14:paraId="58E0E1A0" w14:textId="77777777" w:rsidR="00047B2A" w:rsidRPr="00007E67" w:rsidRDefault="00785453" w:rsidP="008807F4">
      <w:pPr>
        <w:widowControl/>
        <w:spacing w:line="360" w:lineRule="auto"/>
        <w:ind w:firstLine="480"/>
      </w:pPr>
      <w:r w:rsidRPr="00007E67">
        <w:rPr>
          <w:rFonts w:hint="eastAsia"/>
        </w:rPr>
        <w:lastRenderedPageBreak/>
        <w:t>后端微服务主要分为两个部分：用于维护微服务架构的服务注册中心与配置服务、用于面向用户提供功能的资源服务器与评判器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14:paraId="463CAEC9" w14:textId="77777777"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14:paraId="210A31EF" w14:textId="77777777"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5" w:name="_Toc5757916"/>
      <w:r w:rsidRPr="0095362B">
        <w:rPr>
          <w:rFonts w:ascii="黑体" w:eastAsia="黑体" w:hAnsi="黑体" w:hint="eastAsia"/>
        </w:rPr>
        <w:t>数据库结构设计</w:t>
      </w:r>
      <w:bookmarkEnd w:id="35"/>
    </w:p>
    <w:p w14:paraId="1F2A5A4B" w14:textId="77777777"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6" w:name="_Toc5757917"/>
      <w:r w:rsidRPr="004A45A7">
        <w:rPr>
          <w:rFonts w:ascii="楷体" w:eastAsia="楷体" w:hAnsi="楷体" w:hint="eastAsia"/>
        </w:rPr>
        <w:t>Elasticsearch索引设计</w:t>
      </w:r>
      <w:bookmarkEnd w:id="36"/>
    </w:p>
    <w:p w14:paraId="36D6B920" w14:textId="77777777"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EB5D82">
        <w:fldChar w:fldCharType="begin"/>
      </w:r>
      <w:r w:rsidR="00EB5D82">
        <w:instrText xml:space="preserve"> </w:instrText>
      </w:r>
      <w:r w:rsidR="00EB5D82">
        <w:rPr>
          <w:rFonts w:hint="eastAsia"/>
        </w:rPr>
        <w:instrText>REF _Ref5813220 \h</w:instrText>
      </w:r>
      <w:r w:rsidR="00EB5D82">
        <w:instrText xml:space="preserve"> </w:instrText>
      </w:r>
      <w:r w:rsidR="00EB5D82">
        <w:fldChar w:fldCharType="separate"/>
      </w:r>
      <w:r w:rsidR="00EB5D82">
        <w:rPr>
          <w:rFonts w:hint="eastAsia"/>
        </w:rPr>
        <w:t>图</w:t>
      </w:r>
      <w:r w:rsidR="00EB5D82">
        <w:rPr>
          <w:noProof/>
        </w:rPr>
        <w:t>2</w:t>
      </w:r>
      <w:r w:rsidR="00EB5D82">
        <w:fldChar w:fldCharType="end"/>
      </w:r>
      <w:r w:rsidRPr="00007E67">
        <w:rPr>
          <w:rFonts w:hint="eastAsia"/>
        </w:rPr>
        <w:t>。</w:t>
      </w:r>
    </w:p>
    <w:p w14:paraId="6688DE35" w14:textId="77777777" w:rsidR="00CE6152" w:rsidRDefault="00FC1356" w:rsidP="00CE6152">
      <w:pPr>
        <w:keepNext/>
        <w:widowControl/>
        <w:spacing w:line="360" w:lineRule="auto"/>
        <w:jc w:val="left"/>
      </w:pPr>
      <w:r w:rsidRPr="00007E67">
        <w:object w:dxaOrig="11746" w:dyaOrig="13351" w14:anchorId="360D7188">
          <v:shape id="_x0000_i1026" type="#_x0000_t75" style="width:459.45pt;height:549.6pt" o:ole="">
            <v:imagedata r:id="rId19" o:title="" cropleft="3373f"/>
          </v:shape>
          <o:OLEObject Type="Embed" ProgID="Visio.Drawing.15" ShapeID="_x0000_i1026" DrawAspect="Content" ObjectID="_1617962949" r:id="rId20"/>
        </w:object>
      </w:r>
    </w:p>
    <w:p w14:paraId="2BC19270" w14:textId="77777777" w:rsidR="005A78F8" w:rsidRPr="00007E67" w:rsidRDefault="00CE6152" w:rsidP="00CE6152">
      <w:pPr>
        <w:jc w:val="center"/>
      </w:pPr>
      <w:bookmarkStart w:id="37" w:name="_Ref58132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97907">
        <w:rPr>
          <w:noProof/>
        </w:rPr>
        <w:t>2</w:t>
      </w:r>
      <w:r>
        <w:fldChar w:fldCharType="end"/>
      </w:r>
      <w:bookmarkEnd w:id="37"/>
      <w:r>
        <w:rPr>
          <w:noProof/>
        </w:rPr>
        <w:t xml:space="preserve"> </w:t>
      </w:r>
      <w:r>
        <w:rPr>
          <w:rFonts w:hint="eastAsia"/>
          <w:noProof/>
        </w:rPr>
        <w:t>学习资源索引结构</w:t>
      </w:r>
    </w:p>
    <w:p w14:paraId="3C1B9DD7" w14:textId="77777777" w:rsidR="00D16638" w:rsidRPr="00007E67" w:rsidRDefault="00D16638" w:rsidP="008807F4">
      <w:pPr>
        <w:widowControl/>
        <w:spacing w:line="360" w:lineRule="auto"/>
        <w:jc w:val="center"/>
      </w:pPr>
    </w:p>
    <w:p w14:paraId="0A832211" w14:textId="77777777"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00925137">
        <w:rPr>
          <w:rFonts w:hint="eastAsia"/>
        </w:rPr>
        <w:t>数据类型存储的字符串</w:t>
      </w:r>
      <w:r w:rsidRPr="00007E67">
        <w:rPr>
          <w:rFonts w:hint="eastAsia"/>
        </w:rPr>
        <w:t>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可</w:t>
      </w:r>
      <w:r w:rsidRPr="00007E67">
        <w:rPr>
          <w:rFonts w:hint="eastAsia"/>
        </w:rPr>
        <w:lastRenderedPageBreak/>
        <w:t>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14:paraId="63BE9B4C" w14:textId="77777777"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8" w:name="_Toc5757918"/>
      <w:r w:rsidRPr="004A45A7">
        <w:rPr>
          <w:rFonts w:ascii="楷体" w:eastAsia="楷体" w:hAnsi="楷体" w:hint="eastAsia"/>
        </w:rPr>
        <w:t>MySQL表设计</w:t>
      </w:r>
      <w:bookmarkEnd w:id="38"/>
    </w:p>
    <w:p w14:paraId="2258AA7F" w14:textId="77777777"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EB5D82">
        <w:rPr>
          <w:rFonts w:hint="eastAsia"/>
        </w:rPr>
        <w:t>用户表结构如</w:t>
      </w:r>
      <w:r w:rsidR="00925137">
        <w:fldChar w:fldCharType="begin"/>
      </w:r>
      <w:r w:rsidR="00925137">
        <w:instrText xml:space="preserve"> </w:instrText>
      </w:r>
      <w:r w:rsidR="00925137">
        <w:rPr>
          <w:rFonts w:hint="eastAsia"/>
        </w:rPr>
        <w:instrText>REF _Ref5821484 \h</w:instrText>
      </w:r>
      <w:r w:rsidR="00925137">
        <w:instrText xml:space="preserve"> </w:instrText>
      </w:r>
      <w:r w:rsidR="00925137">
        <w:fldChar w:fldCharType="separate"/>
      </w:r>
      <w:r w:rsidR="00925137" w:rsidRPr="00CE6152">
        <w:rPr>
          <w:rFonts w:hint="eastAsia"/>
        </w:rPr>
        <w:t>表</w:t>
      </w:r>
      <w:r w:rsidR="00925137">
        <w:rPr>
          <w:noProof/>
        </w:rPr>
        <w:t>1</w:t>
      </w:r>
      <w:r w:rsidR="00925137">
        <w:fldChar w:fldCharType="end"/>
      </w:r>
      <w:r w:rsidR="000661C2" w:rsidRPr="00007E67">
        <w:rPr>
          <w:rFonts w:hint="eastAsia"/>
        </w:rPr>
        <w:t>。</w:t>
      </w:r>
    </w:p>
    <w:p w14:paraId="3E919597" w14:textId="77777777" w:rsidR="00610D76" w:rsidRPr="00007E67" w:rsidRDefault="00610D76" w:rsidP="00007E67">
      <w:pPr>
        <w:pStyle w:val="af6"/>
        <w:widowControl/>
        <w:spacing w:line="360" w:lineRule="auto"/>
        <w:ind w:firstLineChars="0" w:firstLine="480"/>
        <w:jc w:val="left"/>
      </w:pPr>
    </w:p>
    <w:p w14:paraId="72249852" w14:textId="77777777" w:rsidR="00CE6152" w:rsidRPr="00CE6152" w:rsidRDefault="00CE6152" w:rsidP="00CE6152">
      <w:pPr>
        <w:jc w:val="center"/>
      </w:pPr>
      <w:bookmarkStart w:id="39" w:name="_Ref5821484"/>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1</w:t>
      </w:r>
      <w:r w:rsidRPr="00CE6152">
        <w:fldChar w:fldCharType="end"/>
      </w:r>
      <w:bookmarkEnd w:id="39"/>
      <w:r w:rsidRPr="00CE6152">
        <w:t xml:space="preserve"> </w:t>
      </w:r>
      <w:r w:rsidRPr="00CE6152">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14:paraId="17713652" w14:textId="77777777" w:rsidTr="00FB6264">
        <w:trPr>
          <w:jc w:val="center"/>
        </w:trPr>
        <w:tc>
          <w:tcPr>
            <w:tcW w:w="1276" w:type="dxa"/>
            <w:tcBorders>
              <w:bottom w:val="single" w:sz="4" w:space="0" w:color="auto"/>
            </w:tcBorders>
            <w:shd w:val="clear" w:color="auto" w:fill="auto"/>
            <w:vAlign w:val="center"/>
          </w:tcPr>
          <w:p w14:paraId="00F47329" w14:textId="77777777"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14:paraId="3CF298A1" w14:textId="77777777"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14:paraId="41D61CD3" w14:textId="77777777"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14:paraId="4E1CA2C4" w14:textId="77777777"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14:paraId="3B9D2A6C" w14:textId="77777777"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14:paraId="689457AB" w14:textId="77777777" w:rsidTr="00FB6264">
        <w:trPr>
          <w:gridAfter w:val="1"/>
          <w:wAfter w:w="64" w:type="dxa"/>
          <w:jc w:val="center"/>
        </w:trPr>
        <w:tc>
          <w:tcPr>
            <w:tcW w:w="1560" w:type="dxa"/>
            <w:gridSpan w:val="2"/>
            <w:tcBorders>
              <w:top w:val="single" w:sz="4" w:space="0" w:color="auto"/>
              <w:bottom w:val="nil"/>
            </w:tcBorders>
            <w:shd w:val="clear" w:color="auto" w:fill="auto"/>
            <w:vAlign w:val="center"/>
          </w:tcPr>
          <w:p w14:paraId="6D3DAD65" w14:textId="77777777"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14:paraId="7231F213" w14:textId="77777777"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14:paraId="0120C2CF" w14:textId="77777777"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14:paraId="60DE3512" w14:textId="77777777"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14:paraId="47A6E462" w14:textId="77777777" w:rsidR="00923B7C" w:rsidRPr="00007E67" w:rsidRDefault="00923B7C" w:rsidP="008807F4">
            <w:pPr>
              <w:pStyle w:val="GT"/>
              <w:widowControl w:val="0"/>
              <w:jc w:val="center"/>
            </w:pPr>
            <w:r w:rsidRPr="00007E67">
              <w:rPr>
                <w:rFonts w:hint="eastAsia"/>
              </w:rPr>
              <w:t>主键</w:t>
            </w:r>
          </w:p>
        </w:tc>
      </w:tr>
      <w:tr w:rsidR="00923B7C" w:rsidRPr="00007E67" w14:paraId="00B32C64" w14:textId="77777777" w:rsidTr="00FB6264">
        <w:trPr>
          <w:gridAfter w:val="1"/>
          <w:wAfter w:w="64" w:type="dxa"/>
          <w:jc w:val="center"/>
        </w:trPr>
        <w:tc>
          <w:tcPr>
            <w:tcW w:w="1560" w:type="dxa"/>
            <w:gridSpan w:val="2"/>
            <w:tcBorders>
              <w:top w:val="nil"/>
              <w:bottom w:val="nil"/>
            </w:tcBorders>
            <w:shd w:val="clear" w:color="auto" w:fill="auto"/>
            <w:vAlign w:val="center"/>
          </w:tcPr>
          <w:p w14:paraId="1DF433AF" w14:textId="77777777"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14:paraId="3C6F7E04" w14:textId="77777777"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14:paraId="1C423732" w14:textId="77777777"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14:paraId="334C478A" w14:textId="77777777"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14:paraId="106152D3" w14:textId="77777777" w:rsidR="00923B7C" w:rsidRPr="00007E67" w:rsidRDefault="00923B7C" w:rsidP="008807F4">
            <w:pPr>
              <w:pStyle w:val="GT"/>
              <w:widowControl w:val="0"/>
              <w:jc w:val="center"/>
            </w:pPr>
            <w:r w:rsidRPr="00007E67">
              <w:rPr>
                <w:rFonts w:hint="eastAsia"/>
              </w:rPr>
              <w:t>值唯一</w:t>
            </w:r>
          </w:p>
        </w:tc>
      </w:tr>
      <w:tr w:rsidR="00923B7C" w:rsidRPr="00007E67" w14:paraId="7DCFB835" w14:textId="77777777" w:rsidTr="00FB6264">
        <w:trPr>
          <w:gridAfter w:val="1"/>
          <w:wAfter w:w="64" w:type="dxa"/>
          <w:jc w:val="center"/>
        </w:trPr>
        <w:tc>
          <w:tcPr>
            <w:tcW w:w="1560" w:type="dxa"/>
            <w:gridSpan w:val="2"/>
            <w:tcBorders>
              <w:top w:val="nil"/>
              <w:bottom w:val="nil"/>
            </w:tcBorders>
            <w:shd w:val="clear" w:color="auto" w:fill="auto"/>
            <w:vAlign w:val="center"/>
          </w:tcPr>
          <w:p w14:paraId="74BAB398" w14:textId="77777777"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14:paraId="3988C20F" w14:textId="77777777"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14:paraId="4E8997C9" w14:textId="77777777"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14:paraId="0F90C7CC" w14:textId="77777777"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14:paraId="404DA56A" w14:textId="77777777"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14:paraId="4721A75B" w14:textId="77777777" w:rsidTr="00FB6264">
        <w:trPr>
          <w:gridAfter w:val="1"/>
          <w:wAfter w:w="64" w:type="dxa"/>
          <w:jc w:val="center"/>
        </w:trPr>
        <w:tc>
          <w:tcPr>
            <w:tcW w:w="1560" w:type="dxa"/>
            <w:gridSpan w:val="2"/>
            <w:tcBorders>
              <w:top w:val="nil"/>
              <w:bottom w:val="single" w:sz="12" w:space="0" w:color="auto"/>
            </w:tcBorders>
            <w:shd w:val="clear" w:color="auto" w:fill="auto"/>
            <w:vAlign w:val="center"/>
          </w:tcPr>
          <w:p w14:paraId="24DACE41" w14:textId="77777777"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14:paraId="792756F8" w14:textId="77777777"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14:paraId="7540739B" w14:textId="77777777"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14:paraId="44A009E7" w14:textId="77777777"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14:paraId="4AA8C1DA" w14:textId="77777777" w:rsidR="00923B7C" w:rsidRPr="00007E67" w:rsidRDefault="00923B7C" w:rsidP="008807F4">
            <w:pPr>
              <w:pStyle w:val="GT"/>
              <w:widowControl w:val="0"/>
              <w:jc w:val="center"/>
            </w:pPr>
            <w:r w:rsidRPr="00007E67">
              <w:t>CURRENT_TIMESTAMP</w:t>
            </w:r>
          </w:p>
        </w:tc>
      </w:tr>
    </w:tbl>
    <w:p w14:paraId="711E1BC2" w14:textId="77777777" w:rsidR="00822B26" w:rsidRPr="00007E67" w:rsidRDefault="00822B26" w:rsidP="008807F4">
      <w:pPr>
        <w:pStyle w:val="GT"/>
      </w:pPr>
    </w:p>
    <w:p w14:paraId="2B1BC92E" w14:textId="77777777"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B5D82">
        <w:rPr>
          <w:rFonts w:hint="eastAsia"/>
        </w:rPr>
        <w:t>用户角色表见</w:t>
      </w:r>
      <w:r w:rsidR="00EB5D82">
        <w:fldChar w:fldCharType="begin"/>
      </w:r>
      <w:r w:rsidR="00EB5D82">
        <w:instrText xml:space="preserve"> </w:instrText>
      </w:r>
      <w:r w:rsidR="00EB5D82">
        <w:rPr>
          <w:rFonts w:hint="eastAsia"/>
        </w:rPr>
        <w:instrText>REF _Ref5813203 \h</w:instrText>
      </w:r>
      <w:r w:rsidR="00EB5D82">
        <w:instrText xml:space="preserve"> </w:instrText>
      </w:r>
      <w:r w:rsidR="00EB5D82">
        <w:fldChar w:fldCharType="separate"/>
      </w:r>
      <w:r w:rsidR="00EB5D82" w:rsidRPr="00CE6152">
        <w:rPr>
          <w:rFonts w:hint="eastAsia"/>
        </w:rPr>
        <w:t>表</w:t>
      </w:r>
      <w:r w:rsidR="00EB5D82">
        <w:rPr>
          <w:noProof/>
        </w:rPr>
        <w:t>2</w:t>
      </w:r>
      <w:r w:rsidR="00EB5D82">
        <w:fldChar w:fldCharType="end"/>
      </w:r>
      <w:r w:rsidR="00E81CEE" w:rsidRPr="00007E67">
        <w:rPr>
          <w:rFonts w:hint="eastAsia"/>
        </w:rPr>
        <w:t>。</w:t>
      </w:r>
    </w:p>
    <w:p w14:paraId="6401AC2C" w14:textId="77777777" w:rsidR="00254EF4" w:rsidRPr="00007E67" w:rsidRDefault="00254EF4" w:rsidP="00254EF4">
      <w:pPr>
        <w:pStyle w:val="GT"/>
        <w:ind w:firstLine="480"/>
      </w:pPr>
    </w:p>
    <w:p w14:paraId="2F36F23F" w14:textId="77777777" w:rsidR="00CE6152" w:rsidRPr="00CE6152" w:rsidRDefault="00CE6152" w:rsidP="00CE6152">
      <w:pPr>
        <w:jc w:val="center"/>
      </w:pPr>
      <w:bookmarkStart w:id="40" w:name="_Ref5813203"/>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2</w:t>
      </w:r>
      <w:r w:rsidRPr="00CE6152">
        <w:fldChar w:fldCharType="end"/>
      </w:r>
      <w:bookmarkEnd w:id="40"/>
      <w:r w:rsidRPr="00CE6152">
        <w:t xml:space="preserve"> </w:t>
      </w:r>
      <w:r w:rsidRPr="00CE6152">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14:paraId="681964DA" w14:textId="77777777" w:rsidTr="00FB6264">
        <w:trPr>
          <w:jc w:val="center"/>
        </w:trPr>
        <w:tc>
          <w:tcPr>
            <w:tcW w:w="1276" w:type="dxa"/>
            <w:tcBorders>
              <w:bottom w:val="single" w:sz="4" w:space="0" w:color="auto"/>
            </w:tcBorders>
            <w:shd w:val="clear" w:color="auto" w:fill="auto"/>
            <w:vAlign w:val="center"/>
          </w:tcPr>
          <w:p w14:paraId="69F821B1" w14:textId="77777777"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14:paraId="6F317617" w14:textId="77777777"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14:paraId="578C34AF" w14:textId="77777777"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14:paraId="38CDFFCE" w14:textId="77777777"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14:paraId="51DB60B2" w14:textId="77777777"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14:paraId="72D63763" w14:textId="77777777" w:rsidTr="00FB6264">
        <w:trPr>
          <w:gridAfter w:val="1"/>
          <w:wAfter w:w="64" w:type="dxa"/>
          <w:jc w:val="center"/>
        </w:trPr>
        <w:tc>
          <w:tcPr>
            <w:tcW w:w="1418" w:type="dxa"/>
            <w:gridSpan w:val="2"/>
            <w:tcBorders>
              <w:top w:val="single" w:sz="4" w:space="0" w:color="auto"/>
              <w:bottom w:val="nil"/>
            </w:tcBorders>
            <w:shd w:val="clear" w:color="auto" w:fill="auto"/>
            <w:vAlign w:val="center"/>
          </w:tcPr>
          <w:p w14:paraId="313EF762" w14:textId="77777777"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14:paraId="57A52B90" w14:textId="77777777"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14:paraId="76851FA8" w14:textId="77777777"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6C1C62E5" w14:textId="77777777"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180AD691" w14:textId="77777777" w:rsidR="00923B7C" w:rsidRPr="00007E67" w:rsidRDefault="00923B7C" w:rsidP="008807F4">
            <w:pPr>
              <w:pStyle w:val="GT"/>
              <w:widowControl w:val="0"/>
              <w:jc w:val="center"/>
            </w:pPr>
            <w:r w:rsidRPr="00007E67">
              <w:rPr>
                <w:rFonts w:hint="eastAsia"/>
              </w:rPr>
              <w:t>主键</w:t>
            </w:r>
          </w:p>
        </w:tc>
      </w:tr>
      <w:tr w:rsidR="00923B7C" w:rsidRPr="00007E67" w14:paraId="65957301" w14:textId="77777777" w:rsidTr="00FB6264">
        <w:trPr>
          <w:gridAfter w:val="1"/>
          <w:wAfter w:w="64" w:type="dxa"/>
          <w:jc w:val="center"/>
        </w:trPr>
        <w:tc>
          <w:tcPr>
            <w:tcW w:w="1418" w:type="dxa"/>
            <w:gridSpan w:val="2"/>
            <w:tcBorders>
              <w:top w:val="nil"/>
              <w:bottom w:val="nil"/>
            </w:tcBorders>
            <w:shd w:val="clear" w:color="auto" w:fill="auto"/>
            <w:vAlign w:val="center"/>
          </w:tcPr>
          <w:p w14:paraId="1F17D271" w14:textId="77777777"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14:paraId="6FF10E17" w14:textId="77777777"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14:paraId="0DB68EC8" w14:textId="77777777"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14:paraId="2F903D0A" w14:textId="77777777"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14:paraId="4B826CD1" w14:textId="77777777" w:rsidR="00923B7C" w:rsidRPr="00007E67" w:rsidRDefault="00923B7C" w:rsidP="008807F4">
            <w:pPr>
              <w:pStyle w:val="GT"/>
              <w:widowControl w:val="0"/>
              <w:jc w:val="center"/>
            </w:pPr>
            <w:r w:rsidRPr="00007E67">
              <w:rPr>
                <w:rFonts w:hint="eastAsia"/>
              </w:rPr>
              <w:t>外键</w:t>
            </w:r>
          </w:p>
        </w:tc>
      </w:tr>
      <w:tr w:rsidR="00923B7C" w:rsidRPr="00007E67" w14:paraId="32B6018E" w14:textId="77777777" w:rsidTr="00FB6264">
        <w:trPr>
          <w:gridAfter w:val="1"/>
          <w:wAfter w:w="64" w:type="dxa"/>
          <w:jc w:val="center"/>
        </w:trPr>
        <w:tc>
          <w:tcPr>
            <w:tcW w:w="1418" w:type="dxa"/>
            <w:gridSpan w:val="2"/>
            <w:tcBorders>
              <w:top w:val="nil"/>
              <w:bottom w:val="nil"/>
            </w:tcBorders>
            <w:shd w:val="clear" w:color="auto" w:fill="auto"/>
            <w:vAlign w:val="center"/>
          </w:tcPr>
          <w:p w14:paraId="3169C87A" w14:textId="77777777"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14:paraId="423CC55D" w14:textId="77777777"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14:paraId="306C60D8" w14:textId="77777777"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14:paraId="48CC1310" w14:textId="77777777"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14:paraId="5804296C" w14:textId="77777777" w:rsidR="00923B7C" w:rsidRPr="00007E67" w:rsidRDefault="00923B7C" w:rsidP="008807F4">
            <w:pPr>
              <w:pStyle w:val="GT"/>
              <w:widowControl w:val="0"/>
              <w:jc w:val="center"/>
            </w:pPr>
          </w:p>
        </w:tc>
      </w:tr>
      <w:tr w:rsidR="00923B7C" w:rsidRPr="00007E67" w14:paraId="45FBC021" w14:textId="77777777" w:rsidTr="00FB6264">
        <w:trPr>
          <w:gridAfter w:val="1"/>
          <w:wAfter w:w="64" w:type="dxa"/>
          <w:jc w:val="center"/>
        </w:trPr>
        <w:tc>
          <w:tcPr>
            <w:tcW w:w="1418" w:type="dxa"/>
            <w:gridSpan w:val="2"/>
            <w:tcBorders>
              <w:top w:val="nil"/>
              <w:bottom w:val="single" w:sz="12" w:space="0" w:color="auto"/>
            </w:tcBorders>
            <w:shd w:val="clear" w:color="auto" w:fill="auto"/>
            <w:vAlign w:val="center"/>
          </w:tcPr>
          <w:p w14:paraId="0B667EF4" w14:textId="77777777"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14:paraId="76210C5C" w14:textId="77777777"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14:paraId="6CE42EB0" w14:textId="77777777"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14:paraId="08E00D27" w14:textId="77777777"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14:paraId="16654459" w14:textId="77777777" w:rsidR="00923B7C" w:rsidRPr="00007E67" w:rsidRDefault="00FB6264" w:rsidP="008807F4">
            <w:pPr>
              <w:pStyle w:val="GT"/>
              <w:widowControl w:val="0"/>
              <w:jc w:val="center"/>
            </w:pPr>
            <w:r w:rsidRPr="00007E67">
              <w:t>CURRENT_TIMESTAMP</w:t>
            </w:r>
          </w:p>
        </w:tc>
      </w:tr>
    </w:tbl>
    <w:p w14:paraId="66069BDC" w14:textId="77777777" w:rsidR="00537EF1" w:rsidRPr="00007E67" w:rsidRDefault="00537EF1" w:rsidP="008807F4">
      <w:pPr>
        <w:pStyle w:val="af6"/>
        <w:widowControl/>
        <w:spacing w:line="360" w:lineRule="auto"/>
        <w:ind w:firstLineChars="0" w:firstLine="0"/>
        <w:jc w:val="left"/>
      </w:pPr>
    </w:p>
    <w:p w14:paraId="26963A03" w14:textId="77777777"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站资源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r w:rsidR="00EB5D82">
        <w:rPr>
          <w:rFonts w:hint="eastAsia"/>
        </w:rPr>
        <w:t>用户浏览历史表结构如</w:t>
      </w:r>
      <w:r w:rsidR="00EB5D82">
        <w:fldChar w:fldCharType="begin"/>
      </w:r>
      <w:r w:rsidR="00EB5D82">
        <w:instrText xml:space="preserve"> </w:instrText>
      </w:r>
      <w:r w:rsidR="00EB5D82">
        <w:rPr>
          <w:rFonts w:hint="eastAsia"/>
        </w:rPr>
        <w:instrText>REF _Ref5813195 \h</w:instrText>
      </w:r>
      <w:r w:rsidR="00EB5D82">
        <w:instrText xml:space="preserve"> </w:instrText>
      </w:r>
      <w:r w:rsidR="00EB5D82">
        <w:fldChar w:fldCharType="separate"/>
      </w:r>
      <w:r w:rsidR="00EB5D82" w:rsidRPr="00D76000">
        <w:rPr>
          <w:rFonts w:hint="eastAsia"/>
        </w:rPr>
        <w:t>表</w:t>
      </w:r>
      <w:r w:rsidR="00EB5D82" w:rsidRPr="00D76000">
        <w:t>3</w:t>
      </w:r>
      <w:r w:rsidR="00EB5D82">
        <w:fldChar w:fldCharType="end"/>
      </w:r>
      <w:r w:rsidR="00EB5D82">
        <w:rPr>
          <w:rFonts w:hint="eastAsia"/>
        </w:rPr>
        <w:t>所示。</w:t>
      </w:r>
    </w:p>
    <w:p w14:paraId="6C3C5EED" w14:textId="77777777" w:rsidR="00D76000" w:rsidRPr="00D76000" w:rsidRDefault="00D76000" w:rsidP="00D76000">
      <w:pPr>
        <w:jc w:val="center"/>
      </w:pPr>
      <w:bookmarkStart w:id="41" w:name="_Ref5813195"/>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3</w:t>
      </w:r>
      <w:r w:rsidRPr="00D76000">
        <w:fldChar w:fldCharType="end"/>
      </w:r>
      <w:bookmarkEnd w:id="41"/>
      <w:r>
        <w:t xml:space="preserve"> </w:t>
      </w:r>
      <w:r w:rsidRPr="00D76000">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14:paraId="51C15C3A" w14:textId="77777777" w:rsidTr="00153080">
        <w:trPr>
          <w:gridAfter w:val="1"/>
          <w:wAfter w:w="78" w:type="dxa"/>
          <w:jc w:val="center"/>
        </w:trPr>
        <w:tc>
          <w:tcPr>
            <w:tcW w:w="1134" w:type="dxa"/>
            <w:tcBorders>
              <w:bottom w:val="single" w:sz="4" w:space="0" w:color="auto"/>
            </w:tcBorders>
            <w:shd w:val="clear" w:color="auto" w:fill="auto"/>
            <w:vAlign w:val="center"/>
          </w:tcPr>
          <w:p w14:paraId="6312A222" w14:textId="77777777"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5CE2CBE4" w14:textId="77777777"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03B4C5FE" w14:textId="77777777"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491C64C9" w14:textId="77777777"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61533FBF" w14:textId="77777777"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14:paraId="23372658" w14:textId="77777777" w:rsidTr="008E0990">
        <w:trPr>
          <w:jc w:val="center"/>
        </w:trPr>
        <w:tc>
          <w:tcPr>
            <w:tcW w:w="1276" w:type="dxa"/>
            <w:gridSpan w:val="2"/>
            <w:tcBorders>
              <w:top w:val="single" w:sz="4" w:space="0" w:color="auto"/>
              <w:bottom w:val="nil"/>
            </w:tcBorders>
            <w:shd w:val="clear" w:color="auto" w:fill="auto"/>
            <w:vAlign w:val="center"/>
          </w:tcPr>
          <w:p w14:paraId="01FBEEBF" w14:textId="77777777"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14:paraId="3902C86A" w14:textId="77777777"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14:paraId="3ACF58BC" w14:textId="77777777"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3F8C070D" w14:textId="77777777"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79F766FE" w14:textId="77777777" w:rsidR="00923B7C" w:rsidRPr="00007E67" w:rsidRDefault="00923B7C" w:rsidP="008807F4">
            <w:pPr>
              <w:pStyle w:val="GT"/>
              <w:widowControl w:val="0"/>
              <w:jc w:val="center"/>
            </w:pPr>
            <w:r w:rsidRPr="00007E67">
              <w:rPr>
                <w:rFonts w:hint="eastAsia"/>
              </w:rPr>
              <w:t>主键</w:t>
            </w:r>
          </w:p>
        </w:tc>
      </w:tr>
      <w:tr w:rsidR="00923B7C" w:rsidRPr="00007E67" w14:paraId="6DDCF260" w14:textId="77777777" w:rsidTr="008E0990">
        <w:trPr>
          <w:jc w:val="center"/>
        </w:trPr>
        <w:tc>
          <w:tcPr>
            <w:tcW w:w="1276" w:type="dxa"/>
            <w:gridSpan w:val="2"/>
            <w:tcBorders>
              <w:top w:val="nil"/>
              <w:bottom w:val="nil"/>
            </w:tcBorders>
            <w:shd w:val="clear" w:color="auto" w:fill="auto"/>
            <w:vAlign w:val="center"/>
          </w:tcPr>
          <w:p w14:paraId="15C6D26A" w14:textId="77777777"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14:paraId="0782FB30" w14:textId="77777777"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14:paraId="46EB0946" w14:textId="77777777"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14:paraId="41CF9C0B" w14:textId="77777777"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54A23520" w14:textId="77777777" w:rsidR="00923B7C" w:rsidRPr="00007E67" w:rsidRDefault="00923B7C" w:rsidP="008807F4">
            <w:pPr>
              <w:pStyle w:val="GT"/>
              <w:widowControl w:val="0"/>
              <w:jc w:val="center"/>
            </w:pPr>
            <w:r w:rsidRPr="00007E67">
              <w:rPr>
                <w:rFonts w:hint="eastAsia"/>
              </w:rPr>
              <w:t>外键</w:t>
            </w:r>
          </w:p>
        </w:tc>
      </w:tr>
      <w:tr w:rsidR="00923B7C" w:rsidRPr="00007E67" w14:paraId="69FD69F1" w14:textId="77777777" w:rsidTr="008E0990">
        <w:trPr>
          <w:jc w:val="center"/>
        </w:trPr>
        <w:tc>
          <w:tcPr>
            <w:tcW w:w="1276" w:type="dxa"/>
            <w:gridSpan w:val="2"/>
            <w:tcBorders>
              <w:top w:val="nil"/>
              <w:bottom w:val="nil"/>
            </w:tcBorders>
            <w:shd w:val="clear" w:color="auto" w:fill="auto"/>
            <w:vAlign w:val="center"/>
          </w:tcPr>
          <w:p w14:paraId="504B4057" w14:textId="77777777"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14:paraId="71F01FFF" w14:textId="77777777"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14:paraId="24086409" w14:textId="77777777"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14:paraId="70F28469" w14:textId="77777777"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14:paraId="22CE9380" w14:textId="77777777" w:rsidR="00923B7C" w:rsidRPr="00007E67" w:rsidRDefault="00923B7C" w:rsidP="008807F4">
            <w:pPr>
              <w:pStyle w:val="GT"/>
              <w:widowControl w:val="0"/>
              <w:jc w:val="center"/>
            </w:pPr>
          </w:p>
        </w:tc>
      </w:tr>
      <w:tr w:rsidR="00923B7C" w:rsidRPr="00007E67" w14:paraId="7E668C9E" w14:textId="77777777" w:rsidTr="008E0990">
        <w:trPr>
          <w:jc w:val="center"/>
        </w:trPr>
        <w:tc>
          <w:tcPr>
            <w:tcW w:w="1276" w:type="dxa"/>
            <w:gridSpan w:val="2"/>
            <w:tcBorders>
              <w:top w:val="nil"/>
              <w:bottom w:val="nil"/>
            </w:tcBorders>
            <w:shd w:val="clear" w:color="auto" w:fill="auto"/>
            <w:vAlign w:val="center"/>
          </w:tcPr>
          <w:p w14:paraId="39D63797" w14:textId="77777777"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14:paraId="6A1F6B0D" w14:textId="77777777"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14:paraId="525AD1B3" w14:textId="77777777"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14:paraId="012BA329" w14:textId="77777777"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14:paraId="021F1B4A" w14:textId="77777777" w:rsidR="00923B7C" w:rsidRPr="00007E67" w:rsidRDefault="00923B7C" w:rsidP="008807F4">
            <w:pPr>
              <w:pStyle w:val="GT"/>
              <w:widowControl w:val="0"/>
              <w:jc w:val="center"/>
            </w:pPr>
          </w:p>
        </w:tc>
      </w:tr>
      <w:tr w:rsidR="00923B7C" w:rsidRPr="00007E67" w14:paraId="21D742E3" w14:textId="77777777" w:rsidTr="008E0990">
        <w:trPr>
          <w:jc w:val="center"/>
        </w:trPr>
        <w:tc>
          <w:tcPr>
            <w:tcW w:w="1276" w:type="dxa"/>
            <w:gridSpan w:val="2"/>
            <w:tcBorders>
              <w:top w:val="nil"/>
              <w:bottom w:val="nil"/>
            </w:tcBorders>
            <w:shd w:val="clear" w:color="auto" w:fill="auto"/>
            <w:vAlign w:val="center"/>
          </w:tcPr>
          <w:p w14:paraId="3F2D9194" w14:textId="77777777"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14:paraId="5236B5F4" w14:textId="77777777"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14:paraId="17EF2DA8" w14:textId="77777777"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14:paraId="4DB73B9B" w14:textId="77777777"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14:paraId="09767E48" w14:textId="77777777" w:rsidR="00923B7C" w:rsidRPr="00007E67" w:rsidRDefault="00923B7C" w:rsidP="008807F4">
            <w:pPr>
              <w:pStyle w:val="GT"/>
              <w:widowControl w:val="0"/>
              <w:jc w:val="center"/>
            </w:pPr>
          </w:p>
        </w:tc>
      </w:tr>
      <w:tr w:rsidR="00923B7C" w:rsidRPr="00007E67" w14:paraId="4D26C185" w14:textId="77777777" w:rsidTr="008E0990">
        <w:trPr>
          <w:jc w:val="center"/>
        </w:trPr>
        <w:tc>
          <w:tcPr>
            <w:tcW w:w="1276" w:type="dxa"/>
            <w:gridSpan w:val="2"/>
            <w:tcBorders>
              <w:top w:val="nil"/>
              <w:bottom w:val="single" w:sz="12" w:space="0" w:color="auto"/>
            </w:tcBorders>
            <w:shd w:val="clear" w:color="auto" w:fill="auto"/>
            <w:vAlign w:val="center"/>
          </w:tcPr>
          <w:p w14:paraId="5A2DB0D1" w14:textId="77777777"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14:paraId="25E51E2A" w14:textId="77777777"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14:paraId="61C2FBBC" w14:textId="77777777"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14:paraId="10404A45" w14:textId="77777777"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14:paraId="0D6DECEC" w14:textId="77777777" w:rsidR="00923B7C" w:rsidRPr="00007E67" w:rsidRDefault="008E0990" w:rsidP="008807F4">
            <w:pPr>
              <w:pStyle w:val="GT"/>
              <w:widowControl w:val="0"/>
              <w:jc w:val="center"/>
            </w:pPr>
            <w:r w:rsidRPr="00007E67">
              <w:t>CURRENT_TIMESTAMP</w:t>
            </w:r>
          </w:p>
        </w:tc>
      </w:tr>
    </w:tbl>
    <w:p w14:paraId="62DAF676" w14:textId="77777777" w:rsidR="00652204" w:rsidRPr="00007E67" w:rsidRDefault="00652204" w:rsidP="008807F4">
      <w:pPr>
        <w:pStyle w:val="GT"/>
      </w:pPr>
    </w:p>
    <w:p w14:paraId="052E0355" w14:textId="77777777"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00EB5D82">
        <w:rPr>
          <w:rFonts w:hint="eastAsia"/>
        </w:rPr>
        <w:t>表结构如</w:t>
      </w:r>
      <w:r w:rsidR="00EB5D82">
        <w:fldChar w:fldCharType="begin"/>
      </w:r>
      <w:r w:rsidR="00EB5D82">
        <w:instrText xml:space="preserve"> </w:instrText>
      </w:r>
      <w:r w:rsidR="00EB5D82">
        <w:rPr>
          <w:rFonts w:hint="eastAsia"/>
        </w:rPr>
        <w:instrText>REF _Ref5813170 \h</w:instrText>
      </w:r>
      <w:r w:rsidR="00EB5D82">
        <w:instrText xml:space="preserve"> </w:instrText>
      </w:r>
      <w:r w:rsidR="00EB5D82">
        <w:fldChar w:fldCharType="separate"/>
      </w:r>
      <w:r w:rsidR="00EB5D82" w:rsidRPr="00D76000">
        <w:rPr>
          <w:rFonts w:hint="eastAsia"/>
        </w:rPr>
        <w:t>表</w:t>
      </w:r>
      <w:r w:rsidR="00EB5D82" w:rsidRPr="00D76000">
        <w:t>4</w:t>
      </w:r>
      <w:r w:rsidR="00EB5D82">
        <w:fldChar w:fldCharType="end"/>
      </w:r>
      <w:r w:rsidRPr="00007E67">
        <w:rPr>
          <w:rFonts w:hint="eastAsia"/>
        </w:rPr>
        <w:t>。</w:t>
      </w:r>
    </w:p>
    <w:p w14:paraId="51428E06" w14:textId="77777777" w:rsidR="00254EF4" w:rsidRPr="00007E67" w:rsidRDefault="00254EF4" w:rsidP="008807F4">
      <w:pPr>
        <w:pStyle w:val="GT"/>
        <w:ind w:firstLine="480"/>
      </w:pPr>
    </w:p>
    <w:p w14:paraId="014F5439" w14:textId="77777777" w:rsidR="00D76000" w:rsidRPr="00D76000" w:rsidRDefault="00D76000" w:rsidP="00D76000">
      <w:pPr>
        <w:jc w:val="center"/>
      </w:pPr>
      <w:bookmarkStart w:id="42" w:name="_Ref5813170"/>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4</w:t>
      </w:r>
      <w:r w:rsidRPr="00D76000">
        <w:fldChar w:fldCharType="end"/>
      </w:r>
      <w:bookmarkEnd w:id="42"/>
      <w:r>
        <w:t xml:space="preserve"> </w:t>
      </w:r>
      <w:r w:rsidRPr="00D76000">
        <w:t>编程题目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14:paraId="5DB96A0C" w14:textId="77777777" w:rsidTr="00580581">
        <w:trPr>
          <w:gridAfter w:val="1"/>
          <w:wAfter w:w="78" w:type="dxa"/>
          <w:jc w:val="center"/>
        </w:trPr>
        <w:tc>
          <w:tcPr>
            <w:tcW w:w="1560" w:type="dxa"/>
            <w:tcBorders>
              <w:bottom w:val="single" w:sz="4" w:space="0" w:color="auto"/>
            </w:tcBorders>
            <w:shd w:val="clear" w:color="auto" w:fill="auto"/>
            <w:vAlign w:val="center"/>
          </w:tcPr>
          <w:p w14:paraId="5B5ED297" w14:textId="77777777"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14:paraId="5FC1DA6C"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2AE5584C"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3B792723"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31DF4727" w14:textId="77777777" w:rsidR="00652204" w:rsidRPr="00007E67" w:rsidRDefault="00652204" w:rsidP="008807F4">
            <w:pPr>
              <w:pStyle w:val="GT"/>
              <w:widowControl w:val="0"/>
              <w:jc w:val="center"/>
            </w:pPr>
            <w:r w:rsidRPr="00007E67">
              <w:rPr>
                <w:rFonts w:hint="eastAsia"/>
              </w:rPr>
              <w:t>备注</w:t>
            </w:r>
          </w:p>
        </w:tc>
      </w:tr>
      <w:tr w:rsidR="00652204" w:rsidRPr="00007E67" w14:paraId="6F0FB61A" w14:textId="77777777" w:rsidTr="00580581">
        <w:trPr>
          <w:jc w:val="center"/>
        </w:trPr>
        <w:tc>
          <w:tcPr>
            <w:tcW w:w="1701" w:type="dxa"/>
            <w:gridSpan w:val="2"/>
            <w:tcBorders>
              <w:top w:val="single" w:sz="4" w:space="0" w:color="auto"/>
              <w:bottom w:val="nil"/>
            </w:tcBorders>
            <w:shd w:val="clear" w:color="auto" w:fill="auto"/>
            <w:vAlign w:val="center"/>
          </w:tcPr>
          <w:p w14:paraId="2D26481F" w14:textId="77777777"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14:paraId="30A9871C" w14:textId="77777777"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14:paraId="72B0F956"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0A5A52FA"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462E08AD" w14:textId="77777777" w:rsidR="00652204" w:rsidRPr="00007E67" w:rsidRDefault="00652204" w:rsidP="008807F4">
            <w:pPr>
              <w:pStyle w:val="GT"/>
              <w:widowControl w:val="0"/>
              <w:jc w:val="center"/>
            </w:pPr>
            <w:r w:rsidRPr="00007E67">
              <w:rPr>
                <w:rFonts w:hint="eastAsia"/>
              </w:rPr>
              <w:t>主键</w:t>
            </w:r>
          </w:p>
        </w:tc>
      </w:tr>
      <w:tr w:rsidR="00652204" w:rsidRPr="00007E67" w14:paraId="63613E17" w14:textId="77777777" w:rsidTr="00580581">
        <w:trPr>
          <w:jc w:val="center"/>
        </w:trPr>
        <w:tc>
          <w:tcPr>
            <w:tcW w:w="1701" w:type="dxa"/>
            <w:gridSpan w:val="2"/>
            <w:tcBorders>
              <w:top w:val="nil"/>
              <w:bottom w:val="nil"/>
            </w:tcBorders>
            <w:shd w:val="clear" w:color="auto" w:fill="auto"/>
            <w:vAlign w:val="center"/>
          </w:tcPr>
          <w:p w14:paraId="48C9FACE" w14:textId="77777777"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14:paraId="07A79851" w14:textId="77777777"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14:paraId="438B08FB" w14:textId="77777777"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14:paraId="47E46FCE" w14:textId="77777777"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14:paraId="21A21DE2" w14:textId="77777777" w:rsidR="00652204" w:rsidRPr="00007E67" w:rsidRDefault="00652204" w:rsidP="008807F4">
            <w:pPr>
              <w:pStyle w:val="GT"/>
              <w:widowControl w:val="0"/>
              <w:jc w:val="center"/>
            </w:pPr>
          </w:p>
        </w:tc>
      </w:tr>
      <w:tr w:rsidR="00652204" w:rsidRPr="00007E67" w14:paraId="45C37DB1" w14:textId="77777777" w:rsidTr="00580581">
        <w:trPr>
          <w:jc w:val="center"/>
        </w:trPr>
        <w:tc>
          <w:tcPr>
            <w:tcW w:w="1701" w:type="dxa"/>
            <w:gridSpan w:val="2"/>
            <w:tcBorders>
              <w:top w:val="nil"/>
              <w:bottom w:val="nil"/>
            </w:tcBorders>
            <w:shd w:val="clear" w:color="auto" w:fill="auto"/>
            <w:vAlign w:val="center"/>
          </w:tcPr>
          <w:p w14:paraId="2497F424" w14:textId="77777777"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14:paraId="747DBF40" w14:textId="77777777"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14:paraId="171EE09B" w14:textId="77777777"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14:paraId="169B5295"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5FBBE16A" w14:textId="77777777" w:rsidR="00652204" w:rsidRPr="00007E67" w:rsidRDefault="00652204" w:rsidP="008807F4">
            <w:pPr>
              <w:pStyle w:val="GT"/>
              <w:widowControl w:val="0"/>
              <w:jc w:val="center"/>
            </w:pPr>
          </w:p>
        </w:tc>
      </w:tr>
      <w:tr w:rsidR="00652204" w:rsidRPr="00007E67" w14:paraId="2BBF0B2D" w14:textId="77777777" w:rsidTr="00580581">
        <w:trPr>
          <w:jc w:val="center"/>
        </w:trPr>
        <w:tc>
          <w:tcPr>
            <w:tcW w:w="1701" w:type="dxa"/>
            <w:gridSpan w:val="2"/>
            <w:tcBorders>
              <w:top w:val="nil"/>
              <w:bottom w:val="single" w:sz="12" w:space="0" w:color="auto"/>
            </w:tcBorders>
            <w:shd w:val="clear" w:color="auto" w:fill="auto"/>
            <w:vAlign w:val="center"/>
          </w:tcPr>
          <w:p w14:paraId="77B9D580" w14:textId="77777777"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14:paraId="2F40866A" w14:textId="77777777"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14:paraId="59714E2C" w14:textId="77777777"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14:paraId="6AD0DAA1" w14:textId="77777777"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14:paraId="69603ADC" w14:textId="77777777" w:rsidR="00652204" w:rsidRPr="00007E67" w:rsidRDefault="00580581" w:rsidP="008807F4">
            <w:pPr>
              <w:pStyle w:val="GT"/>
              <w:widowControl w:val="0"/>
              <w:jc w:val="center"/>
            </w:pPr>
            <w:r w:rsidRPr="00007E67">
              <w:rPr>
                <w:rFonts w:hint="eastAsia"/>
              </w:rPr>
              <w:t>外键</w:t>
            </w:r>
          </w:p>
        </w:tc>
      </w:tr>
    </w:tbl>
    <w:p w14:paraId="5B1C7D7C" w14:textId="77777777" w:rsidR="00652204" w:rsidRPr="00007E67" w:rsidRDefault="00652204" w:rsidP="008807F4">
      <w:pPr>
        <w:pStyle w:val="af6"/>
        <w:widowControl/>
        <w:spacing w:line="360" w:lineRule="auto"/>
        <w:ind w:firstLineChars="0" w:firstLine="0"/>
        <w:jc w:val="left"/>
      </w:pPr>
    </w:p>
    <w:p w14:paraId="6F06EA77" w14:textId="77777777" w:rsidR="00254EF4"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EB5D82">
        <w:rPr>
          <w:rFonts w:hint="eastAsia"/>
        </w:rPr>
        <w:t>代码模板表结构见</w:t>
      </w:r>
      <w:r w:rsidR="00EB5D82">
        <w:fldChar w:fldCharType="begin"/>
      </w:r>
      <w:r w:rsidR="00EB5D82">
        <w:instrText xml:space="preserve"> </w:instrText>
      </w:r>
      <w:r w:rsidR="00EB5D82">
        <w:rPr>
          <w:rFonts w:hint="eastAsia"/>
        </w:rPr>
        <w:instrText>REF _Ref5813166 \h</w:instrText>
      </w:r>
      <w:r w:rsidR="00EB5D82">
        <w:instrText xml:space="preserve"> </w:instrText>
      </w:r>
      <w:r w:rsidR="00EB5D82">
        <w:fldChar w:fldCharType="separate"/>
      </w:r>
      <w:r w:rsidR="00EB5D82" w:rsidRPr="00D76000">
        <w:rPr>
          <w:rFonts w:hint="eastAsia"/>
        </w:rPr>
        <w:t>表</w:t>
      </w:r>
      <w:r w:rsidR="00EB5D82" w:rsidRPr="00D76000">
        <w:t>5</w:t>
      </w:r>
      <w:r w:rsidR="00EB5D82">
        <w:fldChar w:fldCharType="end"/>
      </w:r>
      <w:r w:rsidR="0007354B" w:rsidRPr="00007E67">
        <w:rPr>
          <w:rFonts w:hint="eastAsia"/>
        </w:rPr>
        <w:t>。</w:t>
      </w:r>
    </w:p>
    <w:p w14:paraId="775DD110" w14:textId="77777777" w:rsidR="00947227" w:rsidRPr="00007E67" w:rsidRDefault="00947227" w:rsidP="00254EF4">
      <w:pPr>
        <w:pStyle w:val="af6"/>
        <w:widowControl/>
        <w:spacing w:line="360" w:lineRule="auto"/>
        <w:ind w:firstLineChars="0" w:firstLine="480"/>
        <w:jc w:val="left"/>
      </w:pPr>
    </w:p>
    <w:p w14:paraId="652A3A23" w14:textId="77777777" w:rsidR="00D76000" w:rsidRPr="00D76000" w:rsidRDefault="00D76000" w:rsidP="00D76000">
      <w:pPr>
        <w:jc w:val="center"/>
      </w:pPr>
      <w:bookmarkStart w:id="43" w:name="_Ref581316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5</w:t>
      </w:r>
      <w:r w:rsidRPr="00D76000">
        <w:fldChar w:fldCharType="end"/>
      </w:r>
      <w:bookmarkEnd w:id="43"/>
      <w:r>
        <w:t xml:space="preserve"> </w:t>
      </w:r>
      <w:r w:rsidRPr="00D76000">
        <w:rPr>
          <w:rFonts w:hint="eastAsia"/>
        </w:rPr>
        <w:t>代</w:t>
      </w:r>
      <w:r w:rsidRPr="00D76000">
        <w:t>码模板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14:paraId="6AF97356" w14:textId="77777777" w:rsidTr="00404757">
        <w:trPr>
          <w:gridAfter w:val="1"/>
          <w:wAfter w:w="78" w:type="dxa"/>
          <w:jc w:val="center"/>
        </w:trPr>
        <w:tc>
          <w:tcPr>
            <w:tcW w:w="1134" w:type="dxa"/>
            <w:tcBorders>
              <w:bottom w:val="single" w:sz="4" w:space="0" w:color="auto"/>
            </w:tcBorders>
            <w:shd w:val="clear" w:color="auto" w:fill="auto"/>
            <w:vAlign w:val="center"/>
          </w:tcPr>
          <w:p w14:paraId="20053D23"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04073B30"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24766141"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6C7DB2A8"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2D3BD224" w14:textId="77777777" w:rsidR="00652204" w:rsidRPr="00007E67" w:rsidRDefault="00652204" w:rsidP="008807F4">
            <w:pPr>
              <w:pStyle w:val="GT"/>
              <w:widowControl w:val="0"/>
              <w:jc w:val="center"/>
            </w:pPr>
            <w:r w:rsidRPr="00007E67">
              <w:rPr>
                <w:rFonts w:hint="eastAsia"/>
              </w:rPr>
              <w:t>备注</w:t>
            </w:r>
          </w:p>
        </w:tc>
      </w:tr>
      <w:tr w:rsidR="00652204" w:rsidRPr="00007E67" w14:paraId="5CBD29A7" w14:textId="77777777" w:rsidTr="002C3E11">
        <w:trPr>
          <w:jc w:val="center"/>
        </w:trPr>
        <w:tc>
          <w:tcPr>
            <w:tcW w:w="1560" w:type="dxa"/>
            <w:gridSpan w:val="2"/>
            <w:tcBorders>
              <w:top w:val="single" w:sz="4" w:space="0" w:color="auto"/>
              <w:bottom w:val="nil"/>
            </w:tcBorders>
            <w:shd w:val="clear" w:color="auto" w:fill="auto"/>
            <w:vAlign w:val="center"/>
          </w:tcPr>
          <w:p w14:paraId="7ECA9649" w14:textId="77777777"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14:paraId="3CF46C06" w14:textId="77777777"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14:paraId="07E1059D"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5EA10CEF"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637A0FCD" w14:textId="77777777" w:rsidR="00652204" w:rsidRPr="00007E67" w:rsidRDefault="00652204" w:rsidP="008807F4">
            <w:pPr>
              <w:pStyle w:val="GT"/>
              <w:widowControl w:val="0"/>
              <w:jc w:val="center"/>
            </w:pPr>
            <w:r w:rsidRPr="00007E67">
              <w:rPr>
                <w:rFonts w:hint="eastAsia"/>
              </w:rPr>
              <w:t>主键</w:t>
            </w:r>
          </w:p>
        </w:tc>
      </w:tr>
      <w:tr w:rsidR="00652204" w:rsidRPr="00007E67" w14:paraId="7F7997F7" w14:textId="77777777" w:rsidTr="002C3E11">
        <w:trPr>
          <w:jc w:val="center"/>
        </w:trPr>
        <w:tc>
          <w:tcPr>
            <w:tcW w:w="1560" w:type="dxa"/>
            <w:gridSpan w:val="2"/>
            <w:tcBorders>
              <w:top w:val="nil"/>
              <w:bottom w:val="nil"/>
            </w:tcBorders>
            <w:shd w:val="clear" w:color="auto" w:fill="auto"/>
            <w:vAlign w:val="center"/>
          </w:tcPr>
          <w:p w14:paraId="5FF3C102" w14:textId="77777777"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14:paraId="254065A9" w14:textId="77777777"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14:paraId="3288C881"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4480DAF9"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1E5D61B1" w14:textId="77777777" w:rsidR="00652204" w:rsidRPr="00007E67" w:rsidRDefault="00652204" w:rsidP="008807F4">
            <w:pPr>
              <w:pStyle w:val="GT"/>
              <w:widowControl w:val="0"/>
              <w:jc w:val="center"/>
            </w:pPr>
            <w:r w:rsidRPr="00007E67">
              <w:rPr>
                <w:rFonts w:hint="eastAsia"/>
              </w:rPr>
              <w:t>外键</w:t>
            </w:r>
          </w:p>
        </w:tc>
      </w:tr>
      <w:tr w:rsidR="00652204" w:rsidRPr="00007E67" w14:paraId="0DB06792" w14:textId="77777777" w:rsidTr="002C3E11">
        <w:trPr>
          <w:jc w:val="center"/>
        </w:trPr>
        <w:tc>
          <w:tcPr>
            <w:tcW w:w="1560" w:type="dxa"/>
            <w:gridSpan w:val="2"/>
            <w:tcBorders>
              <w:top w:val="nil"/>
              <w:bottom w:val="nil"/>
            </w:tcBorders>
            <w:shd w:val="clear" w:color="auto" w:fill="auto"/>
            <w:vAlign w:val="center"/>
          </w:tcPr>
          <w:p w14:paraId="76C7E8AC" w14:textId="77777777"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14:paraId="6E35F7C2" w14:textId="77777777"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14:paraId="276EAF43" w14:textId="77777777"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14:paraId="5C465276"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10D670C1" w14:textId="77777777" w:rsidR="00652204" w:rsidRPr="00007E67" w:rsidRDefault="00652204" w:rsidP="008807F4">
            <w:pPr>
              <w:pStyle w:val="GT"/>
              <w:widowControl w:val="0"/>
              <w:jc w:val="center"/>
            </w:pPr>
          </w:p>
        </w:tc>
      </w:tr>
      <w:tr w:rsidR="00652204" w:rsidRPr="00007E67" w14:paraId="4A18AF91" w14:textId="77777777" w:rsidTr="002C3E11">
        <w:trPr>
          <w:jc w:val="center"/>
        </w:trPr>
        <w:tc>
          <w:tcPr>
            <w:tcW w:w="1560" w:type="dxa"/>
            <w:gridSpan w:val="2"/>
            <w:tcBorders>
              <w:top w:val="nil"/>
              <w:bottom w:val="nil"/>
            </w:tcBorders>
            <w:shd w:val="clear" w:color="auto" w:fill="auto"/>
            <w:vAlign w:val="center"/>
          </w:tcPr>
          <w:p w14:paraId="4381FC25" w14:textId="77777777"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14:paraId="6CB2E271" w14:textId="77777777"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14:paraId="25A60270" w14:textId="77777777"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14:paraId="6CB8400D" w14:textId="77777777"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14:paraId="737E29DB" w14:textId="77777777" w:rsidR="00652204" w:rsidRPr="00007E67" w:rsidRDefault="00652204" w:rsidP="008807F4">
            <w:pPr>
              <w:pStyle w:val="GT"/>
              <w:widowControl w:val="0"/>
              <w:jc w:val="center"/>
            </w:pPr>
          </w:p>
        </w:tc>
      </w:tr>
      <w:tr w:rsidR="00652204" w:rsidRPr="00007E67" w14:paraId="74A8855D" w14:textId="77777777" w:rsidTr="002C3E11">
        <w:trPr>
          <w:jc w:val="center"/>
        </w:trPr>
        <w:tc>
          <w:tcPr>
            <w:tcW w:w="1560" w:type="dxa"/>
            <w:gridSpan w:val="2"/>
            <w:tcBorders>
              <w:top w:val="nil"/>
              <w:bottom w:val="single" w:sz="12" w:space="0" w:color="auto"/>
            </w:tcBorders>
            <w:shd w:val="clear" w:color="auto" w:fill="auto"/>
            <w:vAlign w:val="center"/>
          </w:tcPr>
          <w:p w14:paraId="30143501" w14:textId="77777777"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14:paraId="12422D59" w14:textId="77777777"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14:paraId="0FD27BD6" w14:textId="77777777"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14:paraId="18E585AE" w14:textId="77777777"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14:paraId="38461BE2" w14:textId="77777777" w:rsidR="00652204" w:rsidRPr="00007E67" w:rsidRDefault="00652204" w:rsidP="008807F4">
            <w:pPr>
              <w:pStyle w:val="GT"/>
              <w:widowControl w:val="0"/>
              <w:jc w:val="center"/>
            </w:pPr>
          </w:p>
        </w:tc>
      </w:tr>
    </w:tbl>
    <w:p w14:paraId="00113FF1" w14:textId="77777777"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评判器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B5D82">
        <w:rPr>
          <w:rFonts w:hint="eastAsia"/>
        </w:rPr>
        <w:t>测试用例表结构见</w:t>
      </w:r>
      <w:r w:rsidR="00EB5D82">
        <w:fldChar w:fldCharType="begin"/>
      </w:r>
      <w:r w:rsidR="00EB5D82">
        <w:instrText xml:space="preserve"> </w:instrText>
      </w:r>
      <w:r w:rsidR="00EB5D82">
        <w:rPr>
          <w:rFonts w:hint="eastAsia"/>
        </w:rPr>
        <w:instrText>REF _Ref5813161 \h</w:instrText>
      </w:r>
      <w:r w:rsidR="00EB5D82">
        <w:instrText xml:space="preserve"> </w:instrText>
      </w:r>
      <w:r w:rsidR="00EB5D82">
        <w:fldChar w:fldCharType="separate"/>
      </w:r>
      <w:r w:rsidR="00EB5D82" w:rsidRPr="00D76000">
        <w:rPr>
          <w:rFonts w:hint="eastAsia"/>
        </w:rPr>
        <w:t>表</w:t>
      </w:r>
      <w:r w:rsidR="00EB5D82" w:rsidRPr="00D76000">
        <w:t>6</w:t>
      </w:r>
      <w:r w:rsidR="00EB5D82">
        <w:fldChar w:fldCharType="end"/>
      </w:r>
      <w:r w:rsidR="00E44EBF" w:rsidRPr="00007E67">
        <w:rPr>
          <w:rFonts w:hint="eastAsia"/>
        </w:rPr>
        <w:t>。</w:t>
      </w:r>
    </w:p>
    <w:p w14:paraId="30CEBD78" w14:textId="77777777" w:rsidR="00254EF4" w:rsidRPr="00007E67" w:rsidRDefault="00254EF4" w:rsidP="0007354B">
      <w:pPr>
        <w:pStyle w:val="af6"/>
        <w:widowControl/>
        <w:spacing w:line="360" w:lineRule="auto"/>
        <w:ind w:firstLineChars="0" w:firstLine="480"/>
        <w:jc w:val="left"/>
      </w:pPr>
    </w:p>
    <w:p w14:paraId="064771ED" w14:textId="77777777" w:rsidR="00D76000" w:rsidRPr="00D76000" w:rsidRDefault="00D76000" w:rsidP="00D76000">
      <w:pPr>
        <w:jc w:val="center"/>
      </w:pPr>
      <w:bookmarkStart w:id="44" w:name="_Ref5813161"/>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6</w:t>
      </w:r>
      <w:r w:rsidRPr="00D76000">
        <w:fldChar w:fldCharType="end"/>
      </w:r>
      <w:bookmarkEnd w:id="44"/>
      <w:r>
        <w:t xml:space="preserve"> </w:t>
      </w:r>
      <w:r w:rsidRPr="00D76000">
        <w:t>测试用例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14:paraId="31638815" w14:textId="77777777" w:rsidTr="00404757">
        <w:trPr>
          <w:gridAfter w:val="1"/>
          <w:wAfter w:w="78" w:type="dxa"/>
          <w:jc w:val="center"/>
        </w:trPr>
        <w:tc>
          <w:tcPr>
            <w:tcW w:w="1134" w:type="dxa"/>
            <w:tcBorders>
              <w:bottom w:val="single" w:sz="4" w:space="0" w:color="auto"/>
            </w:tcBorders>
            <w:shd w:val="clear" w:color="auto" w:fill="auto"/>
            <w:vAlign w:val="center"/>
          </w:tcPr>
          <w:p w14:paraId="7DEA3D3A"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1E3BD9C0"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791D6201"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7745B699"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487AFDB3" w14:textId="77777777" w:rsidR="00652204" w:rsidRPr="00007E67" w:rsidRDefault="00652204" w:rsidP="008807F4">
            <w:pPr>
              <w:pStyle w:val="GT"/>
              <w:widowControl w:val="0"/>
              <w:jc w:val="center"/>
            </w:pPr>
            <w:r w:rsidRPr="00007E67">
              <w:rPr>
                <w:rFonts w:hint="eastAsia"/>
              </w:rPr>
              <w:t>备注</w:t>
            </w:r>
          </w:p>
        </w:tc>
      </w:tr>
      <w:tr w:rsidR="00652204" w:rsidRPr="00007E67" w14:paraId="35BCEE82" w14:textId="77777777" w:rsidTr="005E7C3A">
        <w:trPr>
          <w:jc w:val="center"/>
        </w:trPr>
        <w:tc>
          <w:tcPr>
            <w:tcW w:w="1418" w:type="dxa"/>
            <w:gridSpan w:val="2"/>
            <w:tcBorders>
              <w:top w:val="single" w:sz="4" w:space="0" w:color="auto"/>
              <w:bottom w:val="nil"/>
            </w:tcBorders>
            <w:shd w:val="clear" w:color="auto" w:fill="auto"/>
            <w:vAlign w:val="center"/>
          </w:tcPr>
          <w:p w14:paraId="52684F1E" w14:textId="77777777"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14:paraId="06B0024D" w14:textId="77777777"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14:paraId="2954F3A1"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3B132F0C"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6A00A4BE" w14:textId="77777777" w:rsidR="00652204" w:rsidRPr="00007E67" w:rsidRDefault="00652204" w:rsidP="008807F4">
            <w:pPr>
              <w:pStyle w:val="GT"/>
              <w:widowControl w:val="0"/>
              <w:jc w:val="center"/>
            </w:pPr>
            <w:r w:rsidRPr="00007E67">
              <w:rPr>
                <w:rFonts w:hint="eastAsia"/>
              </w:rPr>
              <w:t>主键</w:t>
            </w:r>
          </w:p>
        </w:tc>
      </w:tr>
      <w:tr w:rsidR="00652204" w:rsidRPr="00007E67" w14:paraId="5A7E673C" w14:textId="77777777" w:rsidTr="005E7C3A">
        <w:trPr>
          <w:jc w:val="center"/>
        </w:trPr>
        <w:tc>
          <w:tcPr>
            <w:tcW w:w="1418" w:type="dxa"/>
            <w:gridSpan w:val="2"/>
            <w:tcBorders>
              <w:top w:val="nil"/>
              <w:bottom w:val="nil"/>
            </w:tcBorders>
            <w:shd w:val="clear" w:color="auto" w:fill="auto"/>
            <w:vAlign w:val="center"/>
          </w:tcPr>
          <w:p w14:paraId="2C16B0C4" w14:textId="77777777"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14:paraId="7D882A3D" w14:textId="77777777"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14:paraId="6BC95A99"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26A583EA"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36C263E0" w14:textId="77777777" w:rsidR="00652204" w:rsidRPr="00007E67" w:rsidRDefault="00652204" w:rsidP="008807F4">
            <w:pPr>
              <w:pStyle w:val="GT"/>
              <w:widowControl w:val="0"/>
              <w:jc w:val="center"/>
            </w:pPr>
            <w:r w:rsidRPr="00007E67">
              <w:rPr>
                <w:rFonts w:hint="eastAsia"/>
              </w:rPr>
              <w:t>外键</w:t>
            </w:r>
          </w:p>
        </w:tc>
      </w:tr>
      <w:tr w:rsidR="00652204" w:rsidRPr="00007E67" w14:paraId="42F899F7" w14:textId="77777777" w:rsidTr="005E7C3A">
        <w:trPr>
          <w:jc w:val="center"/>
        </w:trPr>
        <w:tc>
          <w:tcPr>
            <w:tcW w:w="1418" w:type="dxa"/>
            <w:gridSpan w:val="2"/>
            <w:tcBorders>
              <w:top w:val="nil"/>
              <w:bottom w:val="nil"/>
            </w:tcBorders>
            <w:shd w:val="clear" w:color="auto" w:fill="auto"/>
            <w:vAlign w:val="center"/>
          </w:tcPr>
          <w:p w14:paraId="3E4B40FD" w14:textId="77777777"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14:paraId="6808FBBB" w14:textId="77777777"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14:paraId="3BAE1C43" w14:textId="77777777"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14:paraId="217EFC53"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1FA2C8A8" w14:textId="77777777" w:rsidR="00652204" w:rsidRPr="00007E67" w:rsidRDefault="00652204" w:rsidP="008807F4">
            <w:pPr>
              <w:pStyle w:val="GT"/>
              <w:widowControl w:val="0"/>
              <w:jc w:val="center"/>
            </w:pPr>
          </w:p>
        </w:tc>
      </w:tr>
      <w:tr w:rsidR="00652204" w:rsidRPr="00007E67" w14:paraId="2E6EE0EE" w14:textId="77777777" w:rsidTr="005E7C3A">
        <w:trPr>
          <w:jc w:val="center"/>
        </w:trPr>
        <w:tc>
          <w:tcPr>
            <w:tcW w:w="1418" w:type="dxa"/>
            <w:gridSpan w:val="2"/>
            <w:tcBorders>
              <w:top w:val="nil"/>
              <w:bottom w:val="nil"/>
            </w:tcBorders>
            <w:shd w:val="clear" w:color="auto" w:fill="auto"/>
            <w:vAlign w:val="center"/>
          </w:tcPr>
          <w:p w14:paraId="563776C4" w14:textId="77777777"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14:paraId="28D41578" w14:textId="77777777"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14:paraId="6B487562" w14:textId="77777777"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14:paraId="55CC13CE"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1120B28F" w14:textId="77777777" w:rsidR="00652204" w:rsidRPr="00007E67" w:rsidRDefault="00652204" w:rsidP="008807F4">
            <w:pPr>
              <w:pStyle w:val="GT"/>
              <w:widowControl w:val="0"/>
              <w:jc w:val="center"/>
            </w:pPr>
          </w:p>
        </w:tc>
      </w:tr>
      <w:tr w:rsidR="00652204" w:rsidRPr="00007E67" w14:paraId="41D1E238" w14:textId="77777777" w:rsidTr="005E7C3A">
        <w:trPr>
          <w:jc w:val="center"/>
        </w:trPr>
        <w:tc>
          <w:tcPr>
            <w:tcW w:w="1418" w:type="dxa"/>
            <w:gridSpan w:val="2"/>
            <w:tcBorders>
              <w:top w:val="nil"/>
              <w:bottom w:val="single" w:sz="12" w:space="0" w:color="auto"/>
            </w:tcBorders>
            <w:shd w:val="clear" w:color="auto" w:fill="auto"/>
            <w:vAlign w:val="center"/>
          </w:tcPr>
          <w:p w14:paraId="6EB7E127" w14:textId="77777777"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14:paraId="1F457514" w14:textId="77777777"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14:paraId="46A946EC" w14:textId="77777777"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14:paraId="6712B096" w14:textId="77777777"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14:paraId="530D5710" w14:textId="77777777" w:rsidR="00652204" w:rsidRPr="00007E67" w:rsidRDefault="00652204" w:rsidP="008807F4">
            <w:pPr>
              <w:pStyle w:val="GT"/>
              <w:widowControl w:val="0"/>
              <w:jc w:val="center"/>
            </w:pPr>
          </w:p>
        </w:tc>
      </w:tr>
    </w:tbl>
    <w:p w14:paraId="2BE05D48" w14:textId="77777777" w:rsidR="00652204" w:rsidRPr="00007E67" w:rsidRDefault="00652204" w:rsidP="008807F4">
      <w:pPr>
        <w:pStyle w:val="af6"/>
        <w:widowControl/>
        <w:spacing w:line="360" w:lineRule="auto"/>
        <w:ind w:firstLineChars="0" w:firstLine="0"/>
        <w:jc w:val="left"/>
      </w:pPr>
    </w:p>
    <w:p w14:paraId="59674BF3" w14:textId="77777777"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EB5D82">
        <w:rPr>
          <w:rFonts w:hint="eastAsia"/>
        </w:rPr>
        <w:t>标签表需要通过关联表与题目关联。标签表结构见</w:t>
      </w:r>
      <w:r w:rsidR="00EB5D82">
        <w:fldChar w:fldCharType="begin"/>
      </w:r>
      <w:r w:rsidR="00EB5D82">
        <w:instrText xml:space="preserve"> </w:instrText>
      </w:r>
      <w:r w:rsidR="00EB5D82">
        <w:rPr>
          <w:rFonts w:hint="eastAsia"/>
        </w:rPr>
        <w:instrText>REF _Ref5813153 \h</w:instrText>
      </w:r>
      <w:r w:rsidR="00EB5D82">
        <w:instrText xml:space="preserve"> </w:instrText>
      </w:r>
      <w:r w:rsidR="00EB5D82">
        <w:fldChar w:fldCharType="separate"/>
      </w:r>
      <w:r w:rsidR="00EB5D82" w:rsidRPr="00D76000">
        <w:rPr>
          <w:rFonts w:hint="eastAsia"/>
        </w:rPr>
        <w:t>表</w:t>
      </w:r>
      <w:r w:rsidR="00EB5D82" w:rsidRPr="00D76000">
        <w:t>7</w:t>
      </w:r>
      <w:r w:rsidR="00EB5D82">
        <w:fldChar w:fldCharType="end"/>
      </w:r>
      <w:r w:rsidR="00AB7DD5" w:rsidRPr="00007E67">
        <w:rPr>
          <w:rFonts w:hint="eastAsia"/>
        </w:rPr>
        <w:t>。</w:t>
      </w:r>
    </w:p>
    <w:p w14:paraId="6AD99D57" w14:textId="77777777" w:rsidR="00254EF4" w:rsidRPr="00007E67" w:rsidRDefault="00254EF4" w:rsidP="00574CE2">
      <w:pPr>
        <w:pStyle w:val="af6"/>
        <w:widowControl/>
        <w:spacing w:line="360" w:lineRule="auto"/>
        <w:ind w:firstLineChars="0" w:firstLine="480"/>
        <w:jc w:val="left"/>
      </w:pPr>
    </w:p>
    <w:p w14:paraId="3975FA4F" w14:textId="77777777" w:rsidR="00D76000" w:rsidRPr="00D76000" w:rsidRDefault="00D76000" w:rsidP="00D76000">
      <w:pPr>
        <w:jc w:val="center"/>
      </w:pPr>
      <w:bookmarkStart w:id="45" w:name="_Ref5813153"/>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7</w:t>
      </w:r>
      <w:r w:rsidRPr="00D76000">
        <w:fldChar w:fldCharType="end"/>
      </w:r>
      <w:bookmarkEnd w:id="45"/>
      <w:r>
        <w:t xml:space="preserve"> </w:t>
      </w:r>
      <w:r w:rsidRPr="00D76000">
        <w:t>标签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14:paraId="40453C5C" w14:textId="77777777" w:rsidTr="00404757">
        <w:trPr>
          <w:gridAfter w:val="1"/>
          <w:wAfter w:w="78" w:type="dxa"/>
          <w:jc w:val="center"/>
        </w:trPr>
        <w:tc>
          <w:tcPr>
            <w:tcW w:w="1134" w:type="dxa"/>
            <w:tcBorders>
              <w:bottom w:val="single" w:sz="4" w:space="0" w:color="auto"/>
            </w:tcBorders>
            <w:shd w:val="clear" w:color="auto" w:fill="auto"/>
            <w:vAlign w:val="center"/>
          </w:tcPr>
          <w:p w14:paraId="7E106B28"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56EBE227"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324FDF7D"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3D3D98C6"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7F1AC003" w14:textId="77777777" w:rsidR="00652204" w:rsidRPr="00007E67" w:rsidRDefault="00652204" w:rsidP="008807F4">
            <w:pPr>
              <w:pStyle w:val="GT"/>
              <w:widowControl w:val="0"/>
              <w:jc w:val="center"/>
            </w:pPr>
            <w:r w:rsidRPr="00007E67">
              <w:rPr>
                <w:rFonts w:hint="eastAsia"/>
              </w:rPr>
              <w:t>备注</w:t>
            </w:r>
          </w:p>
        </w:tc>
      </w:tr>
      <w:tr w:rsidR="00652204" w:rsidRPr="00007E67" w14:paraId="4307D8C3" w14:textId="77777777" w:rsidTr="00404757">
        <w:trPr>
          <w:jc w:val="center"/>
        </w:trPr>
        <w:tc>
          <w:tcPr>
            <w:tcW w:w="1276" w:type="dxa"/>
            <w:gridSpan w:val="2"/>
            <w:tcBorders>
              <w:top w:val="single" w:sz="4" w:space="0" w:color="auto"/>
              <w:bottom w:val="nil"/>
            </w:tcBorders>
            <w:shd w:val="clear" w:color="auto" w:fill="auto"/>
            <w:vAlign w:val="center"/>
          </w:tcPr>
          <w:p w14:paraId="3B296645" w14:textId="77777777"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14:paraId="3E453E88" w14:textId="77777777"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14:paraId="017CBC9B"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295C2794"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4F67251E" w14:textId="77777777" w:rsidR="00652204" w:rsidRPr="00007E67" w:rsidRDefault="00652204" w:rsidP="008807F4">
            <w:pPr>
              <w:pStyle w:val="GT"/>
              <w:widowControl w:val="0"/>
              <w:jc w:val="center"/>
            </w:pPr>
            <w:r w:rsidRPr="00007E67">
              <w:rPr>
                <w:rFonts w:hint="eastAsia"/>
              </w:rPr>
              <w:t>主键</w:t>
            </w:r>
          </w:p>
        </w:tc>
      </w:tr>
      <w:tr w:rsidR="00652204" w:rsidRPr="00007E67" w14:paraId="38408917" w14:textId="77777777" w:rsidTr="00404757">
        <w:trPr>
          <w:jc w:val="center"/>
        </w:trPr>
        <w:tc>
          <w:tcPr>
            <w:tcW w:w="1276" w:type="dxa"/>
            <w:gridSpan w:val="2"/>
            <w:tcBorders>
              <w:top w:val="nil"/>
              <w:bottom w:val="single" w:sz="12" w:space="0" w:color="auto"/>
            </w:tcBorders>
            <w:shd w:val="clear" w:color="auto" w:fill="auto"/>
            <w:vAlign w:val="center"/>
          </w:tcPr>
          <w:p w14:paraId="1F137F5E" w14:textId="77777777"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14:paraId="4A09FA69" w14:textId="77777777"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14:paraId="7BD86FFF" w14:textId="77777777"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14:paraId="394D9262" w14:textId="77777777"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14:paraId="6FF5801B" w14:textId="77777777" w:rsidR="00652204" w:rsidRPr="00007E67" w:rsidRDefault="00652204" w:rsidP="008807F4">
            <w:pPr>
              <w:pStyle w:val="GT"/>
              <w:widowControl w:val="0"/>
              <w:jc w:val="center"/>
            </w:pPr>
          </w:p>
        </w:tc>
      </w:tr>
    </w:tbl>
    <w:p w14:paraId="1ED805CF" w14:textId="77777777" w:rsidR="00652204" w:rsidRPr="00007E67" w:rsidRDefault="00652204" w:rsidP="008807F4">
      <w:pPr>
        <w:pStyle w:val="af6"/>
        <w:widowControl/>
        <w:spacing w:line="360" w:lineRule="auto"/>
        <w:ind w:firstLineChars="0" w:firstLine="0"/>
        <w:jc w:val="left"/>
      </w:pPr>
    </w:p>
    <w:p w14:paraId="6063907E" w14:textId="77777777"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w:t>
      </w:r>
      <w:r w:rsidR="00EB5D82">
        <w:fldChar w:fldCharType="begin"/>
      </w:r>
      <w:r w:rsidR="00EB5D82">
        <w:instrText xml:space="preserve"> </w:instrText>
      </w:r>
      <w:r w:rsidR="00EB5D82">
        <w:rPr>
          <w:rFonts w:hint="eastAsia"/>
        </w:rPr>
        <w:instrText>REF _Ref5813144 \h</w:instrText>
      </w:r>
      <w:r w:rsidR="00EB5D82">
        <w:instrText xml:space="preserve"> </w:instrText>
      </w:r>
      <w:r w:rsidR="00EB5D82">
        <w:fldChar w:fldCharType="separate"/>
      </w:r>
      <w:r w:rsidR="00EB5D82" w:rsidRPr="00D76000">
        <w:rPr>
          <w:rFonts w:hint="eastAsia"/>
        </w:rPr>
        <w:t>表</w:t>
      </w:r>
      <w:r w:rsidR="00EB5D82" w:rsidRPr="00D76000">
        <w:t>8</w:t>
      </w:r>
      <w:r w:rsidR="00EB5D82">
        <w:fldChar w:fldCharType="end"/>
      </w:r>
      <w:r w:rsidR="00AB7DD5" w:rsidRPr="00007E67">
        <w:rPr>
          <w:rFonts w:hint="eastAsia"/>
        </w:rPr>
        <w:t>所示。</w:t>
      </w:r>
    </w:p>
    <w:p w14:paraId="66AB17C0" w14:textId="77777777" w:rsidR="00254EF4" w:rsidRPr="00007E67" w:rsidRDefault="00254EF4" w:rsidP="00AB7DD5">
      <w:pPr>
        <w:pStyle w:val="af6"/>
        <w:widowControl/>
        <w:spacing w:line="360" w:lineRule="auto"/>
        <w:ind w:firstLineChars="0" w:firstLine="480"/>
        <w:jc w:val="left"/>
      </w:pPr>
    </w:p>
    <w:p w14:paraId="4CBB02C1" w14:textId="77777777" w:rsidR="00D76000" w:rsidRPr="00D76000" w:rsidRDefault="00D76000" w:rsidP="00D76000">
      <w:pPr>
        <w:jc w:val="center"/>
      </w:pPr>
      <w:bookmarkStart w:id="46" w:name="_Ref5813144"/>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8</w:t>
      </w:r>
      <w:r w:rsidRPr="00D76000">
        <w:fldChar w:fldCharType="end"/>
      </w:r>
      <w:bookmarkEnd w:id="46"/>
      <w:r>
        <w:t xml:space="preserve"> </w:t>
      </w:r>
      <w:r w:rsidRPr="00D76000">
        <w:t>题目标签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14:paraId="70424B96" w14:textId="77777777" w:rsidTr="00404757">
        <w:trPr>
          <w:gridAfter w:val="1"/>
          <w:wAfter w:w="78" w:type="dxa"/>
          <w:jc w:val="center"/>
        </w:trPr>
        <w:tc>
          <w:tcPr>
            <w:tcW w:w="1134" w:type="dxa"/>
            <w:tcBorders>
              <w:bottom w:val="single" w:sz="4" w:space="0" w:color="auto"/>
            </w:tcBorders>
            <w:shd w:val="clear" w:color="auto" w:fill="auto"/>
            <w:vAlign w:val="center"/>
          </w:tcPr>
          <w:p w14:paraId="3D65966E"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7D48DE83"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6F8D3EA6"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18A95846"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33AC338C" w14:textId="77777777" w:rsidR="00652204" w:rsidRPr="00007E67" w:rsidRDefault="00652204" w:rsidP="008807F4">
            <w:pPr>
              <w:pStyle w:val="GT"/>
              <w:widowControl w:val="0"/>
              <w:jc w:val="center"/>
            </w:pPr>
            <w:r w:rsidRPr="00007E67">
              <w:rPr>
                <w:rFonts w:hint="eastAsia"/>
              </w:rPr>
              <w:t>备注</w:t>
            </w:r>
          </w:p>
        </w:tc>
      </w:tr>
      <w:tr w:rsidR="00652204" w:rsidRPr="00007E67" w14:paraId="7D01E2E2" w14:textId="77777777" w:rsidTr="001D3847">
        <w:trPr>
          <w:jc w:val="center"/>
        </w:trPr>
        <w:tc>
          <w:tcPr>
            <w:tcW w:w="1418" w:type="dxa"/>
            <w:gridSpan w:val="2"/>
            <w:tcBorders>
              <w:top w:val="single" w:sz="4" w:space="0" w:color="auto"/>
              <w:bottom w:val="nil"/>
            </w:tcBorders>
            <w:shd w:val="clear" w:color="auto" w:fill="auto"/>
            <w:vAlign w:val="center"/>
          </w:tcPr>
          <w:p w14:paraId="3A5AAF81" w14:textId="77777777"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14:paraId="440BC500" w14:textId="77777777"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14:paraId="12916260"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6E77BA63"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02366D0B" w14:textId="77777777" w:rsidR="00652204" w:rsidRPr="00007E67" w:rsidRDefault="00652204" w:rsidP="008807F4">
            <w:pPr>
              <w:pStyle w:val="GT"/>
              <w:widowControl w:val="0"/>
              <w:jc w:val="center"/>
            </w:pPr>
            <w:r w:rsidRPr="00007E67">
              <w:rPr>
                <w:rFonts w:hint="eastAsia"/>
              </w:rPr>
              <w:t>主键</w:t>
            </w:r>
          </w:p>
        </w:tc>
      </w:tr>
      <w:tr w:rsidR="00652204" w:rsidRPr="00007E67" w14:paraId="538A0396" w14:textId="77777777" w:rsidTr="001D3847">
        <w:trPr>
          <w:jc w:val="center"/>
        </w:trPr>
        <w:tc>
          <w:tcPr>
            <w:tcW w:w="1418" w:type="dxa"/>
            <w:gridSpan w:val="2"/>
            <w:tcBorders>
              <w:top w:val="nil"/>
              <w:bottom w:val="nil"/>
            </w:tcBorders>
            <w:shd w:val="clear" w:color="auto" w:fill="auto"/>
            <w:vAlign w:val="center"/>
          </w:tcPr>
          <w:p w14:paraId="4C69F888" w14:textId="77777777"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14:paraId="187050B3" w14:textId="77777777"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14:paraId="27D4ADF5"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25225C0F"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32326CF0" w14:textId="77777777" w:rsidR="00652204" w:rsidRPr="00007E67" w:rsidRDefault="00652204" w:rsidP="008807F4">
            <w:pPr>
              <w:pStyle w:val="GT"/>
              <w:widowControl w:val="0"/>
              <w:jc w:val="center"/>
            </w:pPr>
            <w:r w:rsidRPr="00007E67">
              <w:rPr>
                <w:rFonts w:hint="eastAsia"/>
              </w:rPr>
              <w:t>外键</w:t>
            </w:r>
          </w:p>
        </w:tc>
      </w:tr>
      <w:tr w:rsidR="00652204" w:rsidRPr="00007E67" w14:paraId="34E32490" w14:textId="77777777" w:rsidTr="001D3847">
        <w:trPr>
          <w:jc w:val="center"/>
        </w:trPr>
        <w:tc>
          <w:tcPr>
            <w:tcW w:w="1418" w:type="dxa"/>
            <w:gridSpan w:val="2"/>
            <w:tcBorders>
              <w:top w:val="nil"/>
              <w:bottom w:val="single" w:sz="12" w:space="0" w:color="auto"/>
            </w:tcBorders>
            <w:shd w:val="clear" w:color="auto" w:fill="auto"/>
            <w:vAlign w:val="center"/>
          </w:tcPr>
          <w:p w14:paraId="70B86782" w14:textId="77777777"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14:paraId="6D67D425" w14:textId="77777777"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14:paraId="43427B43" w14:textId="77777777"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14:paraId="687FA1DD" w14:textId="77777777"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14:paraId="0371840A" w14:textId="77777777" w:rsidR="00652204" w:rsidRPr="00007E67" w:rsidRDefault="001D3847" w:rsidP="008807F4">
            <w:pPr>
              <w:pStyle w:val="GT"/>
              <w:widowControl w:val="0"/>
              <w:jc w:val="center"/>
            </w:pPr>
            <w:r w:rsidRPr="00007E67">
              <w:rPr>
                <w:rFonts w:hint="eastAsia"/>
              </w:rPr>
              <w:t>外键</w:t>
            </w:r>
          </w:p>
        </w:tc>
      </w:tr>
    </w:tbl>
    <w:p w14:paraId="08FE733F" w14:textId="77777777"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w:t>
      </w:r>
      <w:r w:rsidR="00EB5D82">
        <w:fldChar w:fldCharType="begin"/>
      </w:r>
      <w:r w:rsidR="00EB5D82">
        <w:instrText xml:space="preserve"> </w:instrText>
      </w:r>
      <w:r w:rsidR="00EB5D82">
        <w:rPr>
          <w:rFonts w:hint="eastAsia"/>
        </w:rPr>
        <w:instrText>REF _Ref5813136 \h</w:instrText>
      </w:r>
      <w:r w:rsidR="00EB5D82">
        <w:instrText xml:space="preserve"> </w:instrText>
      </w:r>
      <w:r w:rsidR="00EB5D82">
        <w:fldChar w:fldCharType="separate"/>
      </w:r>
      <w:r w:rsidR="00EB5D82" w:rsidRPr="00D76000">
        <w:rPr>
          <w:rFonts w:hint="eastAsia"/>
        </w:rPr>
        <w:t>表</w:t>
      </w:r>
      <w:r w:rsidR="00EB5D82" w:rsidRPr="00D76000">
        <w:t>9</w:t>
      </w:r>
      <w:r w:rsidR="00EB5D82">
        <w:fldChar w:fldCharType="end"/>
      </w:r>
      <w:r w:rsidRPr="00007E67">
        <w:rPr>
          <w:rFonts w:hint="eastAsia"/>
        </w:rPr>
        <w:t>。</w:t>
      </w:r>
    </w:p>
    <w:p w14:paraId="2497DD94" w14:textId="77777777" w:rsidR="00254EF4" w:rsidRPr="00007E67" w:rsidRDefault="00254EF4" w:rsidP="009F5C5F">
      <w:pPr>
        <w:pStyle w:val="af6"/>
        <w:widowControl/>
        <w:spacing w:line="360" w:lineRule="auto"/>
        <w:ind w:firstLineChars="0" w:firstLine="480"/>
        <w:jc w:val="left"/>
      </w:pPr>
    </w:p>
    <w:p w14:paraId="711C3840" w14:textId="77777777" w:rsidR="00D76000" w:rsidRPr="00D76000" w:rsidRDefault="00D76000" w:rsidP="00D76000">
      <w:pPr>
        <w:jc w:val="center"/>
      </w:pPr>
      <w:bookmarkStart w:id="47" w:name="_Ref581313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9</w:t>
      </w:r>
      <w:r w:rsidRPr="00D76000">
        <w:fldChar w:fldCharType="end"/>
      </w:r>
      <w:bookmarkEnd w:id="47"/>
      <w:r>
        <w:t xml:space="preserve"> </w:t>
      </w:r>
      <w:r w:rsidRPr="00D76000">
        <w:t>用户资源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14:paraId="62E4BC8D" w14:textId="77777777" w:rsidTr="000144A8">
        <w:trPr>
          <w:gridAfter w:val="1"/>
          <w:wAfter w:w="78" w:type="dxa"/>
          <w:jc w:val="center"/>
        </w:trPr>
        <w:tc>
          <w:tcPr>
            <w:tcW w:w="1418" w:type="dxa"/>
            <w:tcBorders>
              <w:bottom w:val="single" w:sz="4" w:space="0" w:color="auto"/>
            </w:tcBorders>
            <w:shd w:val="clear" w:color="auto" w:fill="auto"/>
            <w:vAlign w:val="center"/>
          </w:tcPr>
          <w:p w14:paraId="62A6E602" w14:textId="77777777"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14:paraId="37D2D72F" w14:textId="77777777"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14:paraId="2E95F49A"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49D57935"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1D97C81D" w14:textId="77777777" w:rsidR="00652204" w:rsidRPr="00007E67" w:rsidRDefault="00652204" w:rsidP="008807F4">
            <w:pPr>
              <w:pStyle w:val="GT"/>
              <w:widowControl w:val="0"/>
              <w:jc w:val="center"/>
            </w:pPr>
            <w:r w:rsidRPr="00007E67">
              <w:rPr>
                <w:rFonts w:hint="eastAsia"/>
              </w:rPr>
              <w:t>备注</w:t>
            </w:r>
          </w:p>
        </w:tc>
      </w:tr>
      <w:tr w:rsidR="00652204" w:rsidRPr="00007E67" w14:paraId="6289AE17" w14:textId="77777777" w:rsidTr="000144A8">
        <w:trPr>
          <w:jc w:val="center"/>
        </w:trPr>
        <w:tc>
          <w:tcPr>
            <w:tcW w:w="1418" w:type="dxa"/>
            <w:tcBorders>
              <w:top w:val="single" w:sz="4" w:space="0" w:color="auto"/>
              <w:bottom w:val="nil"/>
            </w:tcBorders>
            <w:shd w:val="clear" w:color="auto" w:fill="auto"/>
            <w:vAlign w:val="center"/>
          </w:tcPr>
          <w:p w14:paraId="7C225A04" w14:textId="77777777"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14:paraId="4CE441C4" w14:textId="77777777"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14:paraId="6BBBCED9"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1EFB4216"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28230529" w14:textId="77777777" w:rsidR="00652204" w:rsidRPr="00007E67" w:rsidRDefault="00652204" w:rsidP="008807F4">
            <w:pPr>
              <w:pStyle w:val="GT"/>
              <w:widowControl w:val="0"/>
              <w:jc w:val="center"/>
            </w:pPr>
            <w:r w:rsidRPr="00007E67">
              <w:rPr>
                <w:rFonts w:hint="eastAsia"/>
              </w:rPr>
              <w:t>主键</w:t>
            </w:r>
          </w:p>
        </w:tc>
      </w:tr>
      <w:tr w:rsidR="00652204" w:rsidRPr="00007E67" w14:paraId="21580C42" w14:textId="77777777" w:rsidTr="000144A8">
        <w:trPr>
          <w:jc w:val="center"/>
        </w:trPr>
        <w:tc>
          <w:tcPr>
            <w:tcW w:w="1418" w:type="dxa"/>
            <w:tcBorders>
              <w:top w:val="nil"/>
              <w:bottom w:val="nil"/>
            </w:tcBorders>
            <w:shd w:val="clear" w:color="auto" w:fill="auto"/>
            <w:vAlign w:val="center"/>
          </w:tcPr>
          <w:p w14:paraId="56E88B09" w14:textId="77777777"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14:paraId="322ABA94" w14:textId="77777777"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14:paraId="2C447F3B"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5AD1CE80"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3DEBFD0F" w14:textId="77777777" w:rsidR="00652204" w:rsidRPr="00007E67" w:rsidRDefault="00652204" w:rsidP="008807F4">
            <w:pPr>
              <w:pStyle w:val="GT"/>
              <w:widowControl w:val="0"/>
              <w:jc w:val="center"/>
            </w:pPr>
            <w:r w:rsidRPr="00007E67">
              <w:rPr>
                <w:rFonts w:hint="eastAsia"/>
              </w:rPr>
              <w:t>外键</w:t>
            </w:r>
          </w:p>
        </w:tc>
      </w:tr>
      <w:tr w:rsidR="00652204" w:rsidRPr="00007E67" w14:paraId="77C79FE7" w14:textId="77777777" w:rsidTr="000144A8">
        <w:trPr>
          <w:jc w:val="center"/>
        </w:trPr>
        <w:tc>
          <w:tcPr>
            <w:tcW w:w="1418" w:type="dxa"/>
            <w:tcBorders>
              <w:top w:val="nil"/>
              <w:bottom w:val="single" w:sz="12" w:space="0" w:color="auto"/>
            </w:tcBorders>
            <w:shd w:val="clear" w:color="auto" w:fill="auto"/>
            <w:vAlign w:val="center"/>
          </w:tcPr>
          <w:p w14:paraId="49DAF15B" w14:textId="77777777"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14:paraId="6F69FE6E" w14:textId="77777777"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14:paraId="5052C203" w14:textId="77777777"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14:paraId="11E9D744" w14:textId="77777777"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14:paraId="52F40DF0" w14:textId="77777777"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14:paraId="404E5A74" w14:textId="77777777" w:rsidR="00652204" w:rsidRPr="00007E67" w:rsidRDefault="00652204" w:rsidP="008807F4">
      <w:pPr>
        <w:pStyle w:val="af6"/>
        <w:widowControl/>
        <w:spacing w:line="360" w:lineRule="auto"/>
        <w:ind w:firstLineChars="0" w:firstLine="0"/>
        <w:jc w:val="left"/>
      </w:pPr>
    </w:p>
    <w:p w14:paraId="18F0DF99" w14:textId="77777777"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评判器评判结果返回时通过</w:t>
      </w:r>
      <w:r w:rsidRPr="00007E67">
        <w:rPr>
          <w:rFonts w:hint="eastAsia"/>
        </w:rPr>
        <w:t>id</w:t>
      </w:r>
      <w:r w:rsidRPr="00007E67">
        <w:rPr>
          <w:rFonts w:hint="eastAsia"/>
        </w:rPr>
        <w:t>对相应的记录进行更新。</w:t>
      </w:r>
      <w:r w:rsidR="00DB3584" w:rsidRPr="00007E67">
        <w:rPr>
          <w:rFonts w:hint="eastAsia"/>
        </w:rPr>
        <w:t>编程提交表结构如</w:t>
      </w:r>
      <w:r w:rsidR="00EB5D82">
        <w:fldChar w:fldCharType="begin"/>
      </w:r>
      <w:r w:rsidR="00EB5D82">
        <w:instrText xml:space="preserve"> </w:instrText>
      </w:r>
      <w:r w:rsidR="00EB5D82">
        <w:rPr>
          <w:rFonts w:hint="eastAsia"/>
        </w:rPr>
        <w:instrText>REF _Ref5813124 \h</w:instrText>
      </w:r>
      <w:r w:rsidR="00EB5D82">
        <w:instrText xml:space="preserve"> </w:instrText>
      </w:r>
      <w:r w:rsidR="00EB5D82">
        <w:fldChar w:fldCharType="separate"/>
      </w:r>
      <w:r w:rsidR="00EB5D82" w:rsidRPr="00D76000">
        <w:rPr>
          <w:rFonts w:hint="eastAsia"/>
        </w:rPr>
        <w:t>表</w:t>
      </w:r>
      <w:r w:rsidR="00EB5D82" w:rsidRPr="00D76000">
        <w:t>10</w:t>
      </w:r>
      <w:r w:rsidR="00EB5D82">
        <w:fldChar w:fldCharType="end"/>
      </w:r>
      <w:r w:rsidR="00DB3584" w:rsidRPr="00007E67">
        <w:rPr>
          <w:rFonts w:hint="eastAsia"/>
        </w:rPr>
        <w:t>所示。</w:t>
      </w:r>
    </w:p>
    <w:p w14:paraId="6BBEA0AF" w14:textId="77777777" w:rsidR="00DB3584" w:rsidRPr="00007E67" w:rsidRDefault="00DB3584">
      <w:pPr>
        <w:widowControl/>
        <w:jc w:val="left"/>
      </w:pPr>
      <w:r w:rsidRPr="00007E67">
        <w:br w:type="page"/>
      </w:r>
    </w:p>
    <w:p w14:paraId="0B274AF2" w14:textId="77777777" w:rsidR="00D76000" w:rsidRPr="00D76000" w:rsidRDefault="00D76000" w:rsidP="00D76000">
      <w:pPr>
        <w:jc w:val="center"/>
      </w:pPr>
      <w:bookmarkStart w:id="48" w:name="_Ref5813124"/>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10</w:t>
      </w:r>
      <w:r w:rsidRPr="00D76000">
        <w:fldChar w:fldCharType="end"/>
      </w:r>
      <w:bookmarkEnd w:id="48"/>
      <w:r>
        <w:t xml:space="preserve"> </w:t>
      </w:r>
      <w:r w:rsidRPr="00D76000">
        <w:t>编程提交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694"/>
        <w:gridCol w:w="283"/>
        <w:gridCol w:w="992"/>
        <w:gridCol w:w="426"/>
        <w:gridCol w:w="1275"/>
        <w:gridCol w:w="709"/>
        <w:gridCol w:w="2835"/>
      </w:tblGrid>
      <w:tr w:rsidR="007B5112" w:rsidRPr="00007E67" w14:paraId="0A592F65" w14:textId="77777777" w:rsidTr="00AF6158">
        <w:trPr>
          <w:jc w:val="center"/>
        </w:trPr>
        <w:tc>
          <w:tcPr>
            <w:tcW w:w="2977" w:type="dxa"/>
            <w:gridSpan w:val="2"/>
            <w:tcBorders>
              <w:bottom w:val="single" w:sz="4" w:space="0" w:color="auto"/>
            </w:tcBorders>
            <w:shd w:val="clear" w:color="auto" w:fill="auto"/>
            <w:vAlign w:val="center"/>
          </w:tcPr>
          <w:p w14:paraId="7D72D2A5" w14:textId="77777777" w:rsidR="00652204" w:rsidRPr="00007E67" w:rsidRDefault="00652204" w:rsidP="008807F4">
            <w:pPr>
              <w:pStyle w:val="GT"/>
              <w:widowControl w:val="0"/>
              <w:jc w:val="center"/>
            </w:pPr>
            <w:r w:rsidRPr="00007E67">
              <w:rPr>
                <w:rFonts w:hint="eastAsia"/>
              </w:rPr>
              <w:t>列名</w:t>
            </w:r>
          </w:p>
        </w:tc>
        <w:tc>
          <w:tcPr>
            <w:tcW w:w="992" w:type="dxa"/>
            <w:tcBorders>
              <w:bottom w:val="single" w:sz="4" w:space="0" w:color="auto"/>
            </w:tcBorders>
            <w:shd w:val="clear" w:color="auto" w:fill="auto"/>
            <w:vAlign w:val="center"/>
          </w:tcPr>
          <w:p w14:paraId="3907EEA4" w14:textId="77777777"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14:paraId="005AD63C" w14:textId="77777777"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14:paraId="37D9684E"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2A834E22" w14:textId="77777777"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14:paraId="22D371E8" w14:textId="77777777" w:rsidTr="00AF6158">
        <w:trPr>
          <w:jc w:val="center"/>
        </w:trPr>
        <w:tc>
          <w:tcPr>
            <w:tcW w:w="2694" w:type="dxa"/>
            <w:tcBorders>
              <w:top w:val="single" w:sz="4" w:space="0" w:color="auto"/>
              <w:bottom w:val="nil"/>
            </w:tcBorders>
            <w:shd w:val="clear" w:color="auto" w:fill="auto"/>
            <w:vAlign w:val="center"/>
          </w:tcPr>
          <w:p w14:paraId="1A7BDC48" w14:textId="77777777" w:rsidR="00652204" w:rsidRPr="00007E67" w:rsidRDefault="00652204" w:rsidP="008807F4">
            <w:pPr>
              <w:pStyle w:val="GT"/>
              <w:widowControl w:val="0"/>
              <w:jc w:val="center"/>
            </w:pPr>
            <w:r w:rsidRPr="00007E67">
              <w:t>id</w:t>
            </w:r>
          </w:p>
        </w:tc>
        <w:tc>
          <w:tcPr>
            <w:tcW w:w="1701" w:type="dxa"/>
            <w:gridSpan w:val="3"/>
            <w:tcBorders>
              <w:top w:val="single" w:sz="4" w:space="0" w:color="auto"/>
              <w:bottom w:val="nil"/>
            </w:tcBorders>
            <w:shd w:val="clear" w:color="auto" w:fill="auto"/>
            <w:vAlign w:val="center"/>
          </w:tcPr>
          <w:p w14:paraId="1CBE7E8A" w14:textId="77777777"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14:paraId="53093971" w14:textId="77777777"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14:paraId="23ED7E91" w14:textId="77777777"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14:paraId="691D4455" w14:textId="77777777" w:rsidR="00652204" w:rsidRPr="00007E67" w:rsidRDefault="00652204" w:rsidP="008807F4">
            <w:pPr>
              <w:pStyle w:val="GT"/>
              <w:widowControl w:val="0"/>
              <w:jc w:val="center"/>
            </w:pPr>
            <w:r w:rsidRPr="00007E67">
              <w:rPr>
                <w:rFonts w:hint="eastAsia"/>
              </w:rPr>
              <w:t>主键</w:t>
            </w:r>
          </w:p>
        </w:tc>
      </w:tr>
      <w:tr w:rsidR="00AD62C5" w:rsidRPr="00007E67" w14:paraId="242764FF" w14:textId="77777777" w:rsidTr="00AF6158">
        <w:trPr>
          <w:jc w:val="center"/>
        </w:trPr>
        <w:tc>
          <w:tcPr>
            <w:tcW w:w="2694" w:type="dxa"/>
            <w:tcBorders>
              <w:top w:val="nil"/>
              <w:bottom w:val="nil"/>
            </w:tcBorders>
            <w:shd w:val="clear" w:color="auto" w:fill="auto"/>
            <w:vAlign w:val="center"/>
          </w:tcPr>
          <w:p w14:paraId="24C5A2E1" w14:textId="77777777" w:rsidR="00652204" w:rsidRPr="00007E67" w:rsidRDefault="007B5112" w:rsidP="008807F4">
            <w:pPr>
              <w:pStyle w:val="GT"/>
              <w:widowControl w:val="0"/>
              <w:jc w:val="center"/>
            </w:pPr>
            <w:r w:rsidRPr="00007E67">
              <w:t>problem</w:t>
            </w:r>
            <w:r w:rsidR="00652204" w:rsidRPr="00007E67">
              <w:t>_id</w:t>
            </w:r>
          </w:p>
        </w:tc>
        <w:tc>
          <w:tcPr>
            <w:tcW w:w="1701" w:type="dxa"/>
            <w:gridSpan w:val="3"/>
            <w:tcBorders>
              <w:top w:val="nil"/>
              <w:bottom w:val="nil"/>
            </w:tcBorders>
            <w:shd w:val="clear" w:color="auto" w:fill="auto"/>
            <w:vAlign w:val="center"/>
          </w:tcPr>
          <w:p w14:paraId="4D066429" w14:textId="77777777"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14:paraId="093D4B3F" w14:textId="77777777"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14:paraId="0F7C54E8" w14:textId="77777777"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14:paraId="2FD1F16B" w14:textId="77777777" w:rsidR="00652204" w:rsidRPr="00007E67" w:rsidRDefault="00652204" w:rsidP="008807F4">
            <w:pPr>
              <w:pStyle w:val="GT"/>
              <w:widowControl w:val="0"/>
              <w:jc w:val="center"/>
            </w:pPr>
            <w:r w:rsidRPr="00007E67">
              <w:rPr>
                <w:rFonts w:hint="eastAsia"/>
              </w:rPr>
              <w:t>外键</w:t>
            </w:r>
          </w:p>
        </w:tc>
      </w:tr>
      <w:tr w:rsidR="00AD62C5" w:rsidRPr="00007E67" w14:paraId="0F677AEF" w14:textId="77777777" w:rsidTr="00AF6158">
        <w:trPr>
          <w:jc w:val="center"/>
        </w:trPr>
        <w:tc>
          <w:tcPr>
            <w:tcW w:w="2694" w:type="dxa"/>
            <w:tcBorders>
              <w:top w:val="nil"/>
              <w:bottom w:val="nil"/>
            </w:tcBorders>
            <w:shd w:val="clear" w:color="auto" w:fill="auto"/>
            <w:vAlign w:val="center"/>
          </w:tcPr>
          <w:p w14:paraId="165A5D49" w14:textId="77777777" w:rsidR="00652204" w:rsidRPr="00007E67" w:rsidRDefault="007B5112" w:rsidP="008807F4">
            <w:pPr>
              <w:pStyle w:val="GT"/>
              <w:widowControl w:val="0"/>
              <w:jc w:val="center"/>
            </w:pPr>
            <w:r w:rsidRPr="00007E67">
              <w:t>code</w:t>
            </w:r>
          </w:p>
        </w:tc>
        <w:tc>
          <w:tcPr>
            <w:tcW w:w="1701" w:type="dxa"/>
            <w:gridSpan w:val="3"/>
            <w:tcBorders>
              <w:top w:val="nil"/>
              <w:bottom w:val="nil"/>
            </w:tcBorders>
            <w:shd w:val="clear" w:color="auto" w:fill="auto"/>
            <w:vAlign w:val="center"/>
          </w:tcPr>
          <w:p w14:paraId="23B97A69" w14:textId="77777777"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14:paraId="1D99CD29" w14:textId="77777777"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14:paraId="30606E85" w14:textId="77777777"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14:paraId="7E7CA8DF" w14:textId="77777777" w:rsidR="00652204" w:rsidRPr="00007E67" w:rsidRDefault="00652204" w:rsidP="008807F4">
            <w:pPr>
              <w:pStyle w:val="GT"/>
              <w:widowControl w:val="0"/>
              <w:jc w:val="center"/>
            </w:pPr>
          </w:p>
        </w:tc>
      </w:tr>
      <w:tr w:rsidR="00AD62C5" w:rsidRPr="00007E67" w14:paraId="0042CE58" w14:textId="77777777" w:rsidTr="00AF6158">
        <w:trPr>
          <w:jc w:val="center"/>
        </w:trPr>
        <w:tc>
          <w:tcPr>
            <w:tcW w:w="2694" w:type="dxa"/>
            <w:tcBorders>
              <w:top w:val="nil"/>
              <w:bottom w:val="nil"/>
            </w:tcBorders>
            <w:shd w:val="clear" w:color="auto" w:fill="auto"/>
            <w:vAlign w:val="center"/>
          </w:tcPr>
          <w:p w14:paraId="0FE3E97C" w14:textId="77777777" w:rsidR="00652204" w:rsidRPr="00007E67" w:rsidRDefault="007B5112" w:rsidP="008807F4">
            <w:pPr>
              <w:pStyle w:val="GT"/>
              <w:widowControl w:val="0"/>
              <w:jc w:val="center"/>
            </w:pPr>
            <w:r w:rsidRPr="00007E67">
              <w:t>entry_method</w:t>
            </w:r>
          </w:p>
        </w:tc>
        <w:tc>
          <w:tcPr>
            <w:tcW w:w="1701" w:type="dxa"/>
            <w:gridSpan w:val="3"/>
            <w:tcBorders>
              <w:top w:val="nil"/>
              <w:bottom w:val="nil"/>
            </w:tcBorders>
            <w:shd w:val="clear" w:color="auto" w:fill="auto"/>
            <w:vAlign w:val="center"/>
          </w:tcPr>
          <w:p w14:paraId="3580F88A" w14:textId="77777777"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14:paraId="2FCB8C58" w14:textId="77777777"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14:paraId="2ED3C703" w14:textId="77777777"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14:paraId="0D869D07" w14:textId="77777777" w:rsidR="00652204" w:rsidRPr="00007E67" w:rsidRDefault="00652204" w:rsidP="008807F4">
            <w:pPr>
              <w:pStyle w:val="GT"/>
              <w:widowControl w:val="0"/>
              <w:jc w:val="center"/>
            </w:pPr>
          </w:p>
        </w:tc>
      </w:tr>
      <w:tr w:rsidR="00AD62C5" w:rsidRPr="00007E67" w14:paraId="00B5A3EF" w14:textId="77777777" w:rsidTr="00AF6158">
        <w:trPr>
          <w:jc w:val="center"/>
        </w:trPr>
        <w:tc>
          <w:tcPr>
            <w:tcW w:w="2694" w:type="dxa"/>
            <w:tcBorders>
              <w:top w:val="nil"/>
              <w:bottom w:val="nil"/>
            </w:tcBorders>
            <w:shd w:val="clear" w:color="auto" w:fill="auto"/>
            <w:vAlign w:val="center"/>
          </w:tcPr>
          <w:p w14:paraId="1DF2AD4F" w14:textId="77777777" w:rsidR="00652204" w:rsidRPr="00007E67" w:rsidRDefault="007B5112" w:rsidP="008807F4">
            <w:pPr>
              <w:pStyle w:val="GT"/>
              <w:widowControl w:val="0"/>
              <w:jc w:val="center"/>
            </w:pPr>
            <w:r w:rsidRPr="00007E67">
              <w:t>language</w:t>
            </w:r>
          </w:p>
        </w:tc>
        <w:tc>
          <w:tcPr>
            <w:tcW w:w="1701" w:type="dxa"/>
            <w:gridSpan w:val="3"/>
            <w:tcBorders>
              <w:top w:val="nil"/>
              <w:bottom w:val="nil"/>
            </w:tcBorders>
            <w:shd w:val="clear" w:color="auto" w:fill="auto"/>
            <w:vAlign w:val="center"/>
          </w:tcPr>
          <w:p w14:paraId="01EF710B" w14:textId="77777777"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14:paraId="59D05D7B" w14:textId="77777777"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14:paraId="299F1127" w14:textId="77777777"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14:paraId="5661CB00" w14:textId="77777777" w:rsidR="00652204" w:rsidRPr="00007E67" w:rsidRDefault="00652204" w:rsidP="008807F4">
            <w:pPr>
              <w:pStyle w:val="GT"/>
              <w:widowControl w:val="0"/>
              <w:jc w:val="center"/>
            </w:pPr>
          </w:p>
        </w:tc>
      </w:tr>
      <w:tr w:rsidR="007B5112" w:rsidRPr="00007E67" w14:paraId="14521505" w14:textId="77777777" w:rsidTr="00AF6158">
        <w:trPr>
          <w:jc w:val="center"/>
        </w:trPr>
        <w:tc>
          <w:tcPr>
            <w:tcW w:w="2694" w:type="dxa"/>
            <w:tcBorders>
              <w:top w:val="nil"/>
              <w:bottom w:val="nil"/>
            </w:tcBorders>
            <w:shd w:val="clear" w:color="auto" w:fill="auto"/>
            <w:vAlign w:val="center"/>
          </w:tcPr>
          <w:p w14:paraId="535EAEA3" w14:textId="77777777" w:rsidR="007B5112" w:rsidRPr="00007E67" w:rsidRDefault="007B5112" w:rsidP="008807F4">
            <w:pPr>
              <w:pStyle w:val="GT"/>
              <w:widowControl w:val="0"/>
              <w:jc w:val="center"/>
            </w:pPr>
            <w:r w:rsidRPr="00007E67">
              <w:rPr>
                <w:rFonts w:hint="eastAsia"/>
              </w:rPr>
              <w:t>compile_success</w:t>
            </w:r>
          </w:p>
        </w:tc>
        <w:tc>
          <w:tcPr>
            <w:tcW w:w="1701" w:type="dxa"/>
            <w:gridSpan w:val="3"/>
            <w:tcBorders>
              <w:top w:val="nil"/>
              <w:bottom w:val="nil"/>
            </w:tcBorders>
            <w:shd w:val="clear" w:color="auto" w:fill="auto"/>
            <w:vAlign w:val="center"/>
          </w:tcPr>
          <w:p w14:paraId="725E8080" w14:textId="77777777"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14:paraId="2E749946" w14:textId="77777777"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14:paraId="4A28E620" w14:textId="77777777"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14:paraId="1E112F58" w14:textId="77777777" w:rsidR="007B5112" w:rsidRPr="00007E67" w:rsidRDefault="007B5112" w:rsidP="008807F4">
            <w:pPr>
              <w:pStyle w:val="GT"/>
              <w:widowControl w:val="0"/>
              <w:jc w:val="center"/>
            </w:pPr>
          </w:p>
        </w:tc>
      </w:tr>
      <w:tr w:rsidR="007B5112" w:rsidRPr="00007E67" w14:paraId="4A5FD858" w14:textId="77777777" w:rsidTr="00AF6158">
        <w:trPr>
          <w:jc w:val="center"/>
        </w:trPr>
        <w:tc>
          <w:tcPr>
            <w:tcW w:w="2694" w:type="dxa"/>
            <w:tcBorders>
              <w:top w:val="nil"/>
              <w:bottom w:val="nil"/>
            </w:tcBorders>
            <w:shd w:val="clear" w:color="auto" w:fill="auto"/>
            <w:vAlign w:val="center"/>
          </w:tcPr>
          <w:p w14:paraId="2BFD1053" w14:textId="77777777" w:rsidR="007B5112" w:rsidRPr="00007E67" w:rsidRDefault="00704161" w:rsidP="008807F4">
            <w:pPr>
              <w:pStyle w:val="GT"/>
              <w:widowControl w:val="0"/>
              <w:jc w:val="center"/>
            </w:pPr>
            <w:r w:rsidRPr="00007E67">
              <w:rPr>
                <w:rFonts w:hint="eastAsia"/>
              </w:rPr>
              <w:t>message</w:t>
            </w:r>
          </w:p>
        </w:tc>
        <w:tc>
          <w:tcPr>
            <w:tcW w:w="1701" w:type="dxa"/>
            <w:gridSpan w:val="3"/>
            <w:tcBorders>
              <w:top w:val="nil"/>
              <w:bottom w:val="nil"/>
            </w:tcBorders>
            <w:shd w:val="clear" w:color="auto" w:fill="auto"/>
            <w:vAlign w:val="center"/>
          </w:tcPr>
          <w:p w14:paraId="2667F9C6" w14:textId="77777777"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14:paraId="7DE5EE8D" w14:textId="77777777"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14:paraId="78FD9E51" w14:textId="77777777"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14:paraId="34AF7673" w14:textId="77777777" w:rsidR="007B5112" w:rsidRPr="00007E67" w:rsidRDefault="007B5112" w:rsidP="008807F4">
            <w:pPr>
              <w:pStyle w:val="GT"/>
              <w:widowControl w:val="0"/>
              <w:jc w:val="center"/>
            </w:pPr>
          </w:p>
        </w:tc>
      </w:tr>
      <w:tr w:rsidR="007B5112" w:rsidRPr="00007E67" w14:paraId="5CB6FA74" w14:textId="77777777" w:rsidTr="00AF6158">
        <w:trPr>
          <w:jc w:val="center"/>
        </w:trPr>
        <w:tc>
          <w:tcPr>
            <w:tcW w:w="2694" w:type="dxa"/>
            <w:tcBorders>
              <w:top w:val="nil"/>
              <w:bottom w:val="nil"/>
            </w:tcBorders>
            <w:shd w:val="clear" w:color="auto" w:fill="auto"/>
            <w:vAlign w:val="center"/>
          </w:tcPr>
          <w:p w14:paraId="59FB7525" w14:textId="77777777" w:rsidR="007B5112" w:rsidRPr="00007E67" w:rsidRDefault="00704161" w:rsidP="008807F4">
            <w:pPr>
              <w:pStyle w:val="GT"/>
              <w:widowControl w:val="0"/>
              <w:jc w:val="center"/>
            </w:pPr>
            <w:r w:rsidRPr="00007E67">
              <w:t>diagnosis</w:t>
            </w:r>
          </w:p>
        </w:tc>
        <w:tc>
          <w:tcPr>
            <w:tcW w:w="1701" w:type="dxa"/>
            <w:gridSpan w:val="3"/>
            <w:tcBorders>
              <w:top w:val="nil"/>
              <w:bottom w:val="nil"/>
            </w:tcBorders>
            <w:shd w:val="clear" w:color="auto" w:fill="auto"/>
            <w:vAlign w:val="center"/>
          </w:tcPr>
          <w:p w14:paraId="1EC9E9BB" w14:textId="77777777"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14:paraId="431863E1" w14:textId="77777777"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14:paraId="19BC8A61" w14:textId="77777777"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14:paraId="71156455" w14:textId="77777777" w:rsidR="007B5112" w:rsidRPr="00007E67" w:rsidRDefault="007B5112" w:rsidP="008807F4">
            <w:pPr>
              <w:pStyle w:val="GT"/>
              <w:widowControl w:val="0"/>
              <w:jc w:val="center"/>
            </w:pPr>
          </w:p>
        </w:tc>
      </w:tr>
      <w:tr w:rsidR="00704161" w:rsidRPr="00007E67" w14:paraId="2969578F" w14:textId="77777777" w:rsidTr="00AF6158">
        <w:trPr>
          <w:jc w:val="center"/>
        </w:trPr>
        <w:tc>
          <w:tcPr>
            <w:tcW w:w="2694" w:type="dxa"/>
            <w:tcBorders>
              <w:top w:val="nil"/>
              <w:bottom w:val="nil"/>
            </w:tcBorders>
            <w:shd w:val="clear" w:color="auto" w:fill="auto"/>
            <w:vAlign w:val="center"/>
          </w:tcPr>
          <w:p w14:paraId="72B30B6E" w14:textId="77777777" w:rsidR="00704161" w:rsidRPr="00007E67" w:rsidRDefault="00704161" w:rsidP="008807F4">
            <w:pPr>
              <w:pStyle w:val="GT"/>
              <w:widowControl w:val="0"/>
              <w:jc w:val="center"/>
            </w:pPr>
            <w:r w:rsidRPr="00007E67">
              <w:rPr>
                <w:rFonts w:hint="eastAsia"/>
              </w:rPr>
              <w:t>time</w:t>
            </w:r>
          </w:p>
        </w:tc>
        <w:tc>
          <w:tcPr>
            <w:tcW w:w="1701" w:type="dxa"/>
            <w:gridSpan w:val="3"/>
            <w:tcBorders>
              <w:top w:val="nil"/>
              <w:bottom w:val="nil"/>
            </w:tcBorders>
            <w:shd w:val="clear" w:color="auto" w:fill="auto"/>
            <w:vAlign w:val="center"/>
          </w:tcPr>
          <w:p w14:paraId="59CA6C40" w14:textId="77777777"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14:paraId="45A7C5AA" w14:textId="77777777"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14:paraId="5056F29C" w14:textId="77777777"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14:paraId="32A61B12" w14:textId="77777777" w:rsidR="00704161" w:rsidRPr="00007E67" w:rsidRDefault="00704161" w:rsidP="008807F4">
            <w:pPr>
              <w:pStyle w:val="GT"/>
              <w:widowControl w:val="0"/>
              <w:jc w:val="center"/>
            </w:pPr>
            <w:r w:rsidRPr="00007E67">
              <w:rPr>
                <w:rFonts w:hint="eastAsia"/>
              </w:rPr>
              <w:t>CURRENT_TIMESTAMP</w:t>
            </w:r>
          </w:p>
        </w:tc>
      </w:tr>
      <w:tr w:rsidR="00704161" w:rsidRPr="00007E67" w14:paraId="119E7CD8" w14:textId="77777777" w:rsidTr="00AF6158">
        <w:trPr>
          <w:jc w:val="center"/>
        </w:trPr>
        <w:tc>
          <w:tcPr>
            <w:tcW w:w="2694" w:type="dxa"/>
            <w:tcBorders>
              <w:top w:val="nil"/>
              <w:bottom w:val="nil"/>
            </w:tcBorders>
            <w:shd w:val="clear" w:color="auto" w:fill="auto"/>
            <w:vAlign w:val="center"/>
          </w:tcPr>
          <w:p w14:paraId="4950D081" w14:textId="77777777" w:rsidR="00704161" w:rsidRPr="00007E67" w:rsidRDefault="001E2911" w:rsidP="008807F4">
            <w:pPr>
              <w:pStyle w:val="GT"/>
              <w:widowControl w:val="0"/>
              <w:jc w:val="center"/>
            </w:pPr>
            <w:r w:rsidRPr="00007E67">
              <w:rPr>
                <w:rFonts w:hint="eastAsia"/>
              </w:rPr>
              <w:t>judged</w:t>
            </w:r>
          </w:p>
        </w:tc>
        <w:tc>
          <w:tcPr>
            <w:tcW w:w="1701" w:type="dxa"/>
            <w:gridSpan w:val="3"/>
            <w:tcBorders>
              <w:top w:val="nil"/>
              <w:bottom w:val="nil"/>
            </w:tcBorders>
            <w:shd w:val="clear" w:color="auto" w:fill="auto"/>
            <w:vAlign w:val="center"/>
          </w:tcPr>
          <w:p w14:paraId="3C5BD09C" w14:textId="77777777"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14:paraId="295ED228" w14:textId="77777777"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14:paraId="35B10812" w14:textId="77777777"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14:paraId="638F7593" w14:textId="77777777" w:rsidR="00704161" w:rsidRPr="00007E67" w:rsidRDefault="00704161" w:rsidP="008807F4">
            <w:pPr>
              <w:pStyle w:val="GT"/>
              <w:widowControl w:val="0"/>
              <w:jc w:val="center"/>
            </w:pPr>
          </w:p>
        </w:tc>
      </w:tr>
      <w:tr w:rsidR="00704161" w:rsidRPr="00007E67" w14:paraId="34197722" w14:textId="77777777" w:rsidTr="00AF6158">
        <w:trPr>
          <w:jc w:val="center"/>
        </w:trPr>
        <w:tc>
          <w:tcPr>
            <w:tcW w:w="2694" w:type="dxa"/>
            <w:tcBorders>
              <w:top w:val="nil"/>
              <w:bottom w:val="nil"/>
            </w:tcBorders>
            <w:shd w:val="clear" w:color="auto" w:fill="auto"/>
            <w:vAlign w:val="center"/>
          </w:tcPr>
          <w:p w14:paraId="0828284A" w14:textId="77777777" w:rsidR="00704161" w:rsidRPr="00007E67" w:rsidRDefault="001E2911" w:rsidP="008807F4">
            <w:pPr>
              <w:pStyle w:val="GT"/>
              <w:widowControl w:val="0"/>
              <w:jc w:val="center"/>
            </w:pPr>
            <w:r w:rsidRPr="00007E67">
              <w:rPr>
                <w:rFonts w:hint="eastAsia"/>
              </w:rPr>
              <w:t>judge_time</w:t>
            </w:r>
          </w:p>
        </w:tc>
        <w:tc>
          <w:tcPr>
            <w:tcW w:w="1701" w:type="dxa"/>
            <w:gridSpan w:val="3"/>
            <w:tcBorders>
              <w:top w:val="nil"/>
              <w:bottom w:val="nil"/>
            </w:tcBorders>
            <w:shd w:val="clear" w:color="auto" w:fill="auto"/>
            <w:vAlign w:val="center"/>
          </w:tcPr>
          <w:p w14:paraId="079E4CBE" w14:textId="77777777"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14:paraId="5EF2CECB" w14:textId="77777777"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14:paraId="23F41D4F" w14:textId="77777777"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14:paraId="67153830" w14:textId="77777777" w:rsidR="00704161" w:rsidRPr="00007E67" w:rsidRDefault="00704161" w:rsidP="008807F4">
            <w:pPr>
              <w:pStyle w:val="GT"/>
              <w:widowControl w:val="0"/>
              <w:jc w:val="center"/>
            </w:pPr>
          </w:p>
        </w:tc>
      </w:tr>
      <w:tr w:rsidR="00704161" w:rsidRPr="00007E67" w14:paraId="7355532F" w14:textId="77777777" w:rsidTr="00AF6158">
        <w:trPr>
          <w:jc w:val="center"/>
        </w:trPr>
        <w:tc>
          <w:tcPr>
            <w:tcW w:w="2694" w:type="dxa"/>
            <w:tcBorders>
              <w:top w:val="nil"/>
              <w:bottom w:val="nil"/>
            </w:tcBorders>
            <w:shd w:val="clear" w:color="auto" w:fill="auto"/>
            <w:vAlign w:val="center"/>
          </w:tcPr>
          <w:p w14:paraId="4FFC2A31" w14:textId="77777777" w:rsidR="00704161" w:rsidRPr="00007E67" w:rsidRDefault="001E2911" w:rsidP="008807F4">
            <w:pPr>
              <w:pStyle w:val="GT"/>
              <w:widowControl w:val="0"/>
              <w:jc w:val="center"/>
            </w:pPr>
            <w:r w:rsidRPr="00007E67">
              <w:rPr>
                <w:rFonts w:hint="eastAsia"/>
              </w:rPr>
              <w:t>user_id</w:t>
            </w:r>
          </w:p>
        </w:tc>
        <w:tc>
          <w:tcPr>
            <w:tcW w:w="1701" w:type="dxa"/>
            <w:gridSpan w:val="3"/>
            <w:tcBorders>
              <w:top w:val="nil"/>
              <w:bottom w:val="nil"/>
            </w:tcBorders>
            <w:shd w:val="clear" w:color="auto" w:fill="auto"/>
            <w:vAlign w:val="center"/>
          </w:tcPr>
          <w:p w14:paraId="17EB87A6" w14:textId="77777777"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14:paraId="41BFA9B8" w14:textId="77777777"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14:paraId="70DEDD72" w14:textId="77777777"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14:paraId="30E243F1" w14:textId="77777777" w:rsidR="00704161" w:rsidRPr="00007E67" w:rsidRDefault="001E2911" w:rsidP="008807F4">
            <w:pPr>
              <w:pStyle w:val="GT"/>
              <w:widowControl w:val="0"/>
              <w:jc w:val="center"/>
            </w:pPr>
            <w:r w:rsidRPr="00007E67">
              <w:rPr>
                <w:rFonts w:hint="eastAsia"/>
              </w:rPr>
              <w:t>外键</w:t>
            </w:r>
          </w:p>
        </w:tc>
      </w:tr>
      <w:tr w:rsidR="00AD62C5" w:rsidRPr="00007E67" w14:paraId="7B3EA8A2" w14:textId="77777777" w:rsidTr="00AF6158">
        <w:trPr>
          <w:jc w:val="center"/>
        </w:trPr>
        <w:tc>
          <w:tcPr>
            <w:tcW w:w="2694" w:type="dxa"/>
            <w:tcBorders>
              <w:top w:val="nil"/>
              <w:bottom w:val="nil"/>
            </w:tcBorders>
            <w:shd w:val="clear" w:color="auto" w:fill="auto"/>
            <w:vAlign w:val="center"/>
          </w:tcPr>
          <w:p w14:paraId="2B651BBA" w14:textId="77777777" w:rsidR="00AD62C5" w:rsidRPr="00007E67" w:rsidRDefault="00AD62C5" w:rsidP="008807F4">
            <w:pPr>
              <w:pStyle w:val="GT"/>
              <w:widowControl w:val="0"/>
              <w:jc w:val="center"/>
            </w:pPr>
            <w:r w:rsidRPr="00007E67">
              <w:rPr>
                <w:rFonts w:hint="eastAsia"/>
              </w:rPr>
              <w:t>accepted</w:t>
            </w:r>
          </w:p>
        </w:tc>
        <w:tc>
          <w:tcPr>
            <w:tcW w:w="1701" w:type="dxa"/>
            <w:gridSpan w:val="3"/>
            <w:tcBorders>
              <w:top w:val="nil"/>
              <w:bottom w:val="nil"/>
            </w:tcBorders>
            <w:shd w:val="clear" w:color="auto" w:fill="auto"/>
            <w:vAlign w:val="center"/>
          </w:tcPr>
          <w:p w14:paraId="60E5668A" w14:textId="77777777"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14:paraId="5B9BB045" w14:textId="77777777"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14:paraId="7EC635BB" w14:textId="77777777"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14:paraId="15085201" w14:textId="77777777" w:rsidR="00AD62C5" w:rsidRPr="00007E67" w:rsidRDefault="00AD62C5" w:rsidP="008807F4">
            <w:pPr>
              <w:pStyle w:val="GT"/>
              <w:widowControl w:val="0"/>
              <w:jc w:val="center"/>
            </w:pPr>
          </w:p>
        </w:tc>
      </w:tr>
      <w:tr w:rsidR="00AD62C5" w:rsidRPr="00007E67" w14:paraId="5F3470DD" w14:textId="77777777" w:rsidTr="00AF6158">
        <w:trPr>
          <w:jc w:val="center"/>
        </w:trPr>
        <w:tc>
          <w:tcPr>
            <w:tcW w:w="2694" w:type="dxa"/>
            <w:tcBorders>
              <w:top w:val="nil"/>
              <w:bottom w:val="nil"/>
            </w:tcBorders>
            <w:shd w:val="clear" w:color="auto" w:fill="auto"/>
            <w:vAlign w:val="center"/>
          </w:tcPr>
          <w:p w14:paraId="2DD83880" w14:textId="77777777" w:rsidR="00AD62C5" w:rsidRPr="00007E67" w:rsidRDefault="00AD62C5" w:rsidP="008807F4">
            <w:pPr>
              <w:pStyle w:val="GT"/>
              <w:widowControl w:val="0"/>
              <w:jc w:val="center"/>
            </w:pPr>
            <w:r w:rsidRPr="00007E67">
              <w:rPr>
                <w:rFonts w:hint="eastAsia"/>
              </w:rPr>
              <w:t>used_testcase_count</w:t>
            </w:r>
          </w:p>
        </w:tc>
        <w:tc>
          <w:tcPr>
            <w:tcW w:w="1701" w:type="dxa"/>
            <w:gridSpan w:val="3"/>
            <w:tcBorders>
              <w:top w:val="nil"/>
              <w:bottom w:val="nil"/>
            </w:tcBorders>
            <w:shd w:val="clear" w:color="auto" w:fill="auto"/>
            <w:vAlign w:val="center"/>
          </w:tcPr>
          <w:p w14:paraId="5AFC64D5" w14:textId="77777777"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14:paraId="1FB53385" w14:textId="77777777"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14:paraId="05863DA0" w14:textId="77777777"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14:paraId="09F6E178" w14:textId="77777777" w:rsidR="00AD62C5" w:rsidRPr="00007E67" w:rsidRDefault="00AD62C5" w:rsidP="008807F4">
            <w:pPr>
              <w:pStyle w:val="GT"/>
              <w:widowControl w:val="0"/>
              <w:jc w:val="center"/>
            </w:pPr>
          </w:p>
        </w:tc>
      </w:tr>
      <w:tr w:rsidR="00AD62C5" w:rsidRPr="00007E67" w14:paraId="55969017" w14:textId="77777777" w:rsidTr="00AF6158">
        <w:trPr>
          <w:jc w:val="center"/>
        </w:trPr>
        <w:tc>
          <w:tcPr>
            <w:tcW w:w="2694" w:type="dxa"/>
            <w:tcBorders>
              <w:top w:val="nil"/>
              <w:bottom w:val="nil"/>
            </w:tcBorders>
            <w:shd w:val="clear" w:color="auto" w:fill="auto"/>
            <w:vAlign w:val="center"/>
          </w:tcPr>
          <w:p w14:paraId="79DAB7EE" w14:textId="77777777" w:rsidR="00AD62C5" w:rsidRPr="00007E67" w:rsidRDefault="00AD62C5" w:rsidP="008807F4">
            <w:pPr>
              <w:pStyle w:val="GT"/>
              <w:widowControl w:val="0"/>
              <w:jc w:val="center"/>
            </w:pPr>
            <w:r w:rsidRPr="00007E67">
              <w:rPr>
                <w:rFonts w:hint="eastAsia"/>
              </w:rPr>
              <w:t>accepted_testcase_count</w:t>
            </w:r>
          </w:p>
        </w:tc>
        <w:tc>
          <w:tcPr>
            <w:tcW w:w="1701" w:type="dxa"/>
            <w:gridSpan w:val="3"/>
            <w:tcBorders>
              <w:top w:val="nil"/>
              <w:bottom w:val="nil"/>
            </w:tcBorders>
            <w:shd w:val="clear" w:color="auto" w:fill="auto"/>
            <w:vAlign w:val="center"/>
          </w:tcPr>
          <w:p w14:paraId="56CF2A02" w14:textId="77777777"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14:paraId="648B7500" w14:textId="77777777"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14:paraId="55147EE1" w14:textId="77777777"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14:paraId="0E545D93" w14:textId="77777777" w:rsidR="00AD62C5" w:rsidRPr="00007E67" w:rsidRDefault="00AD62C5" w:rsidP="008807F4">
            <w:pPr>
              <w:pStyle w:val="GT"/>
              <w:widowControl w:val="0"/>
              <w:jc w:val="center"/>
            </w:pPr>
          </w:p>
        </w:tc>
      </w:tr>
      <w:tr w:rsidR="00AD62C5" w:rsidRPr="00007E67" w14:paraId="00CDD224" w14:textId="77777777" w:rsidTr="00AF6158">
        <w:trPr>
          <w:jc w:val="center"/>
        </w:trPr>
        <w:tc>
          <w:tcPr>
            <w:tcW w:w="2694" w:type="dxa"/>
            <w:tcBorders>
              <w:top w:val="nil"/>
              <w:bottom w:val="single" w:sz="12" w:space="0" w:color="auto"/>
            </w:tcBorders>
            <w:shd w:val="clear" w:color="auto" w:fill="auto"/>
            <w:vAlign w:val="center"/>
          </w:tcPr>
          <w:p w14:paraId="0C22AB55" w14:textId="77777777" w:rsidR="00652204" w:rsidRPr="00007E67" w:rsidRDefault="00AE5148" w:rsidP="008807F4">
            <w:pPr>
              <w:pStyle w:val="GT"/>
              <w:widowControl w:val="0"/>
              <w:jc w:val="center"/>
            </w:pPr>
            <w:r w:rsidRPr="00007E67">
              <w:t>error_case</w:t>
            </w:r>
          </w:p>
        </w:tc>
        <w:tc>
          <w:tcPr>
            <w:tcW w:w="1701" w:type="dxa"/>
            <w:gridSpan w:val="3"/>
            <w:tcBorders>
              <w:top w:val="nil"/>
              <w:bottom w:val="single" w:sz="12" w:space="0" w:color="auto"/>
            </w:tcBorders>
            <w:shd w:val="clear" w:color="auto" w:fill="auto"/>
            <w:vAlign w:val="center"/>
          </w:tcPr>
          <w:p w14:paraId="2913A1B7" w14:textId="77777777"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14:paraId="712FA80B" w14:textId="77777777"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14:paraId="4C4EA189" w14:textId="77777777"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14:paraId="7F97E234" w14:textId="77777777" w:rsidR="00652204" w:rsidRPr="00007E67" w:rsidRDefault="00652204" w:rsidP="008807F4">
            <w:pPr>
              <w:pStyle w:val="GT"/>
              <w:widowControl w:val="0"/>
              <w:jc w:val="center"/>
            </w:pPr>
          </w:p>
        </w:tc>
      </w:tr>
    </w:tbl>
    <w:p w14:paraId="73035C42" w14:textId="77777777" w:rsidR="00DB3584" w:rsidRPr="00007E67" w:rsidRDefault="00DB3584">
      <w:pPr>
        <w:widowControl/>
        <w:jc w:val="left"/>
      </w:pPr>
      <w:r w:rsidRPr="00007E67">
        <w:br w:type="page"/>
      </w:r>
    </w:p>
    <w:p w14:paraId="62F73E1F" w14:textId="77777777"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49" w:name="_Toc5757919"/>
      <w:r>
        <w:rPr>
          <w:rFonts w:ascii="黑体" w:eastAsia="黑体" w:hAnsi="黑体" w:hint="eastAsia"/>
        </w:rPr>
        <w:lastRenderedPageBreak/>
        <w:t>服务启动与注册</w:t>
      </w:r>
      <w:r w:rsidR="00EA35FE">
        <w:rPr>
          <w:rFonts w:ascii="黑体" w:eastAsia="黑体" w:hAnsi="黑体" w:hint="eastAsia"/>
        </w:rPr>
        <w:t>流程</w:t>
      </w:r>
      <w:bookmarkEnd w:id="49"/>
    </w:p>
    <w:p w14:paraId="42171117" w14:textId="77777777" w:rsidR="00B37337"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w:t>
      </w:r>
      <w:r w:rsidR="00EB5D82">
        <w:fldChar w:fldCharType="begin"/>
      </w:r>
      <w:r w:rsidR="00EB5D82">
        <w:instrText xml:space="preserve"> </w:instrText>
      </w:r>
      <w:r w:rsidR="00EB5D82">
        <w:rPr>
          <w:rFonts w:hint="eastAsia"/>
        </w:rPr>
        <w:instrText>REF _Ref5813108 \h</w:instrText>
      </w:r>
      <w:r w:rsidR="00EB5D82">
        <w:instrText xml:space="preserve"> </w:instrText>
      </w:r>
      <w:r w:rsidR="00EB5D82">
        <w:fldChar w:fldCharType="separate"/>
      </w:r>
      <w:r w:rsidR="00EB5D82" w:rsidRPr="005D6279">
        <w:rPr>
          <w:rFonts w:hint="eastAsia"/>
        </w:rPr>
        <w:t>图</w:t>
      </w:r>
      <w:r w:rsidR="00EB5D82">
        <w:rPr>
          <w:noProof/>
        </w:rPr>
        <w:t>3</w:t>
      </w:r>
      <w:r w:rsidR="00EB5D82">
        <w:fldChar w:fldCharType="end"/>
      </w:r>
      <w:r w:rsidR="00B64B5A" w:rsidRPr="00C06EB9">
        <w:rPr>
          <w:rFonts w:hint="eastAsia"/>
        </w:rPr>
        <w:t>所示。</w:t>
      </w:r>
    </w:p>
    <w:p w14:paraId="09F7736E" w14:textId="77777777" w:rsidR="002F31BF" w:rsidRPr="00C06EB9" w:rsidRDefault="002F31BF" w:rsidP="00B37337">
      <w:pPr>
        <w:pStyle w:val="af6"/>
        <w:widowControl/>
        <w:spacing w:line="360" w:lineRule="auto"/>
        <w:ind w:firstLineChars="0" w:firstLine="480"/>
        <w:jc w:val="left"/>
      </w:pPr>
    </w:p>
    <w:p w14:paraId="7513EECB" w14:textId="77777777" w:rsidR="005D6279" w:rsidRDefault="00C06EB9" w:rsidP="00061041">
      <w:pPr>
        <w:keepNext/>
        <w:widowControl/>
        <w:spacing w:line="360" w:lineRule="auto"/>
        <w:jc w:val="center"/>
      </w:pPr>
      <w:r>
        <w:object w:dxaOrig="10711" w:dyaOrig="9121" w14:anchorId="3CC92FAB">
          <v:shape id="_x0000_i1027" type="#_x0000_t75" style="width:459.45pt;height:391.6pt" o:ole="">
            <v:imagedata r:id="rId21" o:title=""/>
          </v:shape>
          <o:OLEObject Type="Embed" ProgID="Visio.Drawing.15" ShapeID="_x0000_i1027" DrawAspect="Content" ObjectID="_1617962950" r:id="rId22"/>
        </w:object>
      </w:r>
    </w:p>
    <w:p w14:paraId="18BCC58E" w14:textId="77777777" w:rsidR="00B37337" w:rsidRPr="005D6279" w:rsidRDefault="005D6279" w:rsidP="005D6279">
      <w:pPr>
        <w:jc w:val="center"/>
      </w:pPr>
      <w:bookmarkStart w:id="50" w:name="_Ref5813108"/>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3</w:t>
      </w:r>
      <w:r w:rsidRPr="005D6279">
        <w:fldChar w:fldCharType="end"/>
      </w:r>
      <w:bookmarkEnd w:id="50"/>
      <w:r w:rsidRPr="005D6279">
        <w:t xml:space="preserve"> </w:t>
      </w:r>
      <w:r w:rsidRPr="005D6279">
        <w:t>服务启动与注册流程</w:t>
      </w:r>
    </w:p>
    <w:p w14:paraId="1CF389F7" w14:textId="77777777" w:rsidR="004B484D" w:rsidRPr="00C06EB9" w:rsidRDefault="004B484D" w:rsidP="00B37337">
      <w:pPr>
        <w:pStyle w:val="af6"/>
        <w:widowControl/>
        <w:spacing w:line="360" w:lineRule="auto"/>
        <w:ind w:firstLineChars="0" w:firstLine="480"/>
        <w:jc w:val="left"/>
      </w:pPr>
    </w:p>
    <w:p w14:paraId="4600971B" w14:textId="77777777"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微服务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微服务架构系统。</w:t>
      </w:r>
    </w:p>
    <w:p w14:paraId="1FB1C080" w14:textId="77777777"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14:paraId="0132B23D" w14:textId="77777777"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00925137">
        <w:rPr>
          <w:rFonts w:hint="eastAsia"/>
        </w:rPr>
        <w:t>配置服务的地址与端口</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14:paraId="10EC896E" w14:textId="77777777"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1" w:name="_Toc5757920"/>
      <w:r>
        <w:rPr>
          <w:rFonts w:ascii="黑体" w:eastAsia="黑体" w:hAnsi="黑体" w:hint="eastAsia"/>
        </w:rPr>
        <w:t>Scrapy</w:t>
      </w:r>
      <w:r w:rsidR="00534020" w:rsidRPr="0095362B">
        <w:rPr>
          <w:rFonts w:ascii="黑体" w:eastAsia="黑体" w:hAnsi="黑体" w:hint="eastAsia"/>
        </w:rPr>
        <w:t>爬虫实现细节</w:t>
      </w:r>
      <w:bookmarkEnd w:id="51"/>
    </w:p>
    <w:p w14:paraId="5D610E70" w14:textId="77777777"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2" w:name="_Toc5757921"/>
      <w:r>
        <w:rPr>
          <w:rFonts w:ascii="楷体" w:eastAsia="楷体" w:hAnsi="楷体" w:hint="eastAsia"/>
        </w:rPr>
        <w:t>任务队列与去重</w:t>
      </w:r>
      <w:bookmarkEnd w:id="52"/>
    </w:p>
    <w:p w14:paraId="6F73BCFB" w14:textId="77777777" w:rsidR="00564659"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重数据转移到</w:t>
      </w:r>
      <w:r w:rsidR="00564659" w:rsidRPr="0075754F">
        <w:rPr>
          <w:rFonts w:hint="eastAsia"/>
        </w:rPr>
        <w:t>能够共用的区域。</w:t>
      </w:r>
    </w:p>
    <w:p w14:paraId="4625ED0F" w14:textId="77777777" w:rsidR="001F1A0A" w:rsidRPr="0075754F" w:rsidRDefault="001F1A0A" w:rsidP="001A54CE">
      <w:pPr>
        <w:pStyle w:val="af6"/>
        <w:widowControl/>
        <w:spacing w:line="360" w:lineRule="auto"/>
        <w:ind w:firstLineChars="0" w:firstLine="480"/>
        <w:jc w:val="left"/>
      </w:pPr>
    </w:p>
    <w:p w14:paraId="3804264D" w14:textId="77777777" w:rsidR="005D6279" w:rsidRDefault="001A54CE" w:rsidP="00061041">
      <w:pPr>
        <w:keepNext/>
        <w:widowControl/>
        <w:spacing w:line="360" w:lineRule="auto"/>
        <w:jc w:val="center"/>
      </w:pPr>
      <w:r w:rsidRPr="0075754F">
        <w:object w:dxaOrig="10111" w:dyaOrig="8925" w14:anchorId="0D3694FB">
          <v:shape id="_x0000_i1028" type="#_x0000_t75" style="width:458.95pt;height:404.55pt" o:ole="">
            <v:imagedata r:id="rId23" o:title=""/>
          </v:shape>
          <o:OLEObject Type="Embed" ProgID="Visio.Drawing.15" ShapeID="_x0000_i1028" DrawAspect="Content" ObjectID="_1617962951" r:id="rId24"/>
        </w:object>
      </w:r>
    </w:p>
    <w:p w14:paraId="123E2740" w14:textId="77777777" w:rsidR="007B57DF" w:rsidRPr="005D6279" w:rsidRDefault="005D6279" w:rsidP="005D6279">
      <w:pPr>
        <w:jc w:val="center"/>
      </w:pPr>
      <w:bookmarkStart w:id="53" w:name="_Ref5813096"/>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4</w:t>
      </w:r>
      <w:r w:rsidRPr="005D6279">
        <w:fldChar w:fldCharType="end"/>
      </w:r>
      <w:bookmarkEnd w:id="53"/>
      <w:r w:rsidRPr="005D6279">
        <w:t xml:space="preserve"> URL</w:t>
      </w:r>
      <w:r w:rsidRPr="005D6279">
        <w:t>去重流程</w:t>
      </w:r>
    </w:p>
    <w:p w14:paraId="75747C77" w14:textId="77777777" w:rsidR="00947227" w:rsidRDefault="00947227" w:rsidP="0075754F">
      <w:pPr>
        <w:widowControl/>
        <w:spacing w:line="360" w:lineRule="auto"/>
        <w:ind w:firstLine="480"/>
      </w:pPr>
    </w:p>
    <w:p w14:paraId="10D7E69B" w14:textId="77777777" w:rsidR="0075754F" w:rsidRPr="0075754F" w:rsidRDefault="0075754F" w:rsidP="0075754F">
      <w:pPr>
        <w:widowControl/>
        <w:spacing w:line="360" w:lineRule="auto"/>
        <w:ind w:firstLine="480"/>
      </w:pPr>
      <w:r w:rsidRPr="0075754F">
        <w:rPr>
          <w:rFonts w:hint="eastAsia"/>
        </w:rPr>
        <w:t>URL</w:t>
      </w:r>
      <w:r w:rsidR="00EB5D82">
        <w:rPr>
          <w:rFonts w:hint="eastAsia"/>
        </w:rPr>
        <w:t>去重流程如</w:t>
      </w:r>
      <w:r w:rsidR="00EB5D82">
        <w:fldChar w:fldCharType="begin"/>
      </w:r>
      <w:r w:rsidR="00EB5D82">
        <w:instrText xml:space="preserve"> </w:instrText>
      </w:r>
      <w:r w:rsidR="00EB5D82">
        <w:rPr>
          <w:rFonts w:hint="eastAsia"/>
        </w:rPr>
        <w:instrText>REF _Ref5813096 \h</w:instrText>
      </w:r>
      <w:r w:rsidR="00EB5D82">
        <w:instrText xml:space="preserve"> </w:instrText>
      </w:r>
      <w:r w:rsidR="00EB5D82">
        <w:fldChar w:fldCharType="separate"/>
      </w:r>
      <w:r w:rsidR="00EB5D82" w:rsidRPr="005D6279">
        <w:rPr>
          <w:rFonts w:hint="eastAsia"/>
        </w:rPr>
        <w:t>图</w:t>
      </w:r>
      <w:r w:rsidR="00EB5D82">
        <w:rPr>
          <w:noProof/>
        </w:rPr>
        <w:t>4</w:t>
      </w:r>
      <w:r w:rsidR="00EB5D82">
        <w:fldChar w:fldCharType="end"/>
      </w:r>
      <w:r w:rsidRPr="0075754F">
        <w:rPr>
          <w:rFonts w:hint="eastAsia"/>
        </w:rPr>
        <w:t>所示。</w:t>
      </w:r>
    </w:p>
    <w:p w14:paraId="45B68813" w14:textId="77777777"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14:paraId="068F0A7C" w14:textId="77777777" w:rsidR="0075754F" w:rsidRPr="0075754F" w:rsidRDefault="00A02551" w:rsidP="0075754F">
      <w:pPr>
        <w:widowControl/>
        <w:spacing w:line="360" w:lineRule="auto"/>
        <w:ind w:firstLine="480"/>
      </w:pPr>
      <w:r>
        <w:rPr>
          <w:rFonts w:hint="eastAsia"/>
        </w:rPr>
        <w:t>根据文档</w:t>
      </w:r>
      <w:r w:rsidR="0075754F" w:rsidRPr="0075754F">
        <w:rPr>
          <w:rFonts w:hint="eastAsia"/>
        </w:rPr>
        <w:t>RFC3986</w:t>
      </w:r>
      <w:r w:rsidR="0075754F" w:rsidRPr="0075754F">
        <w:rPr>
          <w:rFonts w:hint="eastAsia"/>
        </w:rPr>
        <w:t>，</w:t>
      </w:r>
      <w:r w:rsidR="006E3305">
        <w:rPr>
          <w:rFonts w:hint="eastAsia"/>
        </w:rPr>
        <w:t>在一个合法的</w:t>
      </w:r>
      <w:r w:rsidR="0075754F" w:rsidRPr="0075754F">
        <w:t>URL</w:t>
      </w:r>
      <w:r w:rsidR="006E3305">
        <w:rPr>
          <w:rFonts w:hint="eastAsia"/>
        </w:rPr>
        <w:t>中，只许</w:t>
      </w:r>
      <w:r w:rsidR="0075754F" w:rsidRPr="0075754F">
        <w:rPr>
          <w:rFonts w:hint="eastAsia"/>
        </w:rPr>
        <w:t>包含英文字母</w:t>
      </w:r>
      <w:r w:rsidR="0075754F">
        <w:rPr>
          <w:rFonts w:hint="eastAsia"/>
        </w:rPr>
        <w:t>、数字</w:t>
      </w:r>
      <w:r w:rsidR="0075754F" w:rsidRPr="0075754F">
        <w:rPr>
          <w:rFonts w:hint="eastAsia"/>
        </w:rPr>
        <w:t>、</w:t>
      </w:r>
      <w:r w:rsidR="006E3305">
        <w:rPr>
          <w:rFonts w:hint="eastAsia"/>
        </w:rPr>
        <w:t>特殊字符“</w:t>
      </w:r>
      <w:r w:rsidR="0075754F" w:rsidRPr="0075754F">
        <w:rPr>
          <w:rFonts w:hint="eastAsia"/>
        </w:rPr>
        <w:t>-_.~</w:t>
      </w:r>
      <w:r w:rsidR="006E3305">
        <w:rPr>
          <w:rFonts w:hint="eastAsia"/>
        </w:rPr>
        <w:t>”以及</w:t>
      </w:r>
      <w:r w:rsidR="0075754F" w:rsidRPr="0075754F">
        <w:rPr>
          <w:rFonts w:hint="eastAsia"/>
        </w:rPr>
        <w:t>保留字符。</w:t>
      </w:r>
      <w:r w:rsidR="0075754F">
        <w:rPr>
          <w:rFonts w:hint="eastAsia"/>
        </w:rPr>
        <w:t>因此，非</w:t>
      </w:r>
      <w:r w:rsidR="0075754F">
        <w:rPr>
          <w:rFonts w:hint="eastAsia"/>
        </w:rPr>
        <w:t>ASCII</w:t>
      </w:r>
      <w:r w:rsidR="0075754F">
        <w:rPr>
          <w:rFonts w:hint="eastAsia"/>
        </w:rPr>
        <w:t>编码的字符需要被编码成</w:t>
      </w:r>
      <w:r w:rsidR="0075754F">
        <w:rPr>
          <w:rFonts w:hint="eastAsia"/>
        </w:rPr>
        <w:t>URL</w:t>
      </w:r>
      <w:r w:rsidR="0075754F">
        <w:rPr>
          <w:rFonts w:hint="eastAsia"/>
        </w:rPr>
        <w:t>允许的字符。</w:t>
      </w:r>
    </w:p>
    <w:p w14:paraId="3891F8C3" w14:textId="77777777"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14:paraId="53010FC7" w14:textId="77777777" w:rsidR="00116343" w:rsidRDefault="00116343" w:rsidP="0075754F">
      <w:pPr>
        <w:widowControl/>
        <w:spacing w:line="360" w:lineRule="auto"/>
        <w:ind w:firstLine="480"/>
      </w:pPr>
      <w:r>
        <w:rPr>
          <w:rFonts w:hint="eastAsia"/>
        </w:rPr>
        <w:t>URL</w:t>
      </w:r>
      <w:r>
        <w:rPr>
          <w:rFonts w:hint="eastAsia"/>
        </w:rPr>
        <w:t>长度不固定，如果直接在去重集存储</w:t>
      </w:r>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有效去重的前提下节省大量空间。</w:t>
      </w:r>
    </w:p>
    <w:p w14:paraId="6AC7354F" w14:textId="77777777" w:rsidR="00840DA7" w:rsidRDefault="00840DA7" w:rsidP="0075754F">
      <w:pPr>
        <w:widowControl/>
        <w:spacing w:line="360" w:lineRule="auto"/>
        <w:ind w:firstLine="480"/>
      </w:pPr>
      <w:r>
        <w:rPr>
          <w:rFonts w:hint="eastAsia"/>
        </w:rPr>
        <w:lastRenderedPageBreak/>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14:paraId="775506BD" w14:textId="77777777" w:rsidR="00BD006D" w:rsidRPr="0075754F" w:rsidRDefault="00BD006D" w:rsidP="0075754F">
      <w:pPr>
        <w:widowControl/>
        <w:spacing w:line="360" w:lineRule="auto"/>
        <w:ind w:firstLine="480"/>
      </w:pPr>
      <w:r>
        <w:rPr>
          <w:rFonts w:hint="eastAsia"/>
        </w:rPr>
        <w:t>最后，根据成功放入去重集的元素个数，决定是否将目标</w:t>
      </w:r>
      <w:r>
        <w:rPr>
          <w:rFonts w:hint="eastAsia"/>
        </w:rPr>
        <w:t>URL</w:t>
      </w:r>
      <w:r>
        <w:rPr>
          <w:rFonts w:hint="eastAsia"/>
        </w:rPr>
        <w:t>放入爬虫任务队列中。</w:t>
      </w:r>
    </w:p>
    <w:p w14:paraId="13F0885C" w14:textId="77777777"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4" w:name="_Toc5757922"/>
      <w:r w:rsidRPr="004A45A7">
        <w:rPr>
          <w:rFonts w:ascii="楷体" w:eastAsia="楷体" w:hAnsi="楷体" w:hint="eastAsia"/>
        </w:rPr>
        <w:t>网站URL跟踪方式</w:t>
      </w:r>
      <w:bookmarkEnd w:id="54"/>
    </w:p>
    <w:p w14:paraId="0DABE31A" w14:textId="77777777"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14:paraId="16342055" w14:textId="77777777"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14:paraId="68C92615" w14:textId="77777777" w:rsidR="001C65D6" w:rsidRPr="00E34CDD" w:rsidRDefault="006E3305" w:rsidP="001C65D6">
      <w:pPr>
        <w:pStyle w:val="af6"/>
        <w:widowControl/>
        <w:numPr>
          <w:ilvl w:val="0"/>
          <w:numId w:val="17"/>
        </w:numPr>
        <w:spacing w:line="360" w:lineRule="auto"/>
        <w:ind w:firstLineChars="0"/>
        <w:jc w:val="left"/>
      </w:pPr>
      <w:r>
        <w:rPr>
          <w:rFonts w:hint="eastAsia"/>
        </w:rPr>
        <w:t>下载当前页面后解析页面中包含的所有</w:t>
      </w:r>
      <w:r>
        <w:rPr>
          <w:rFonts w:hint="eastAsia"/>
        </w:rPr>
        <w:t>URL</w:t>
      </w:r>
      <w:r>
        <w:rPr>
          <w:rFonts w:hint="eastAsia"/>
        </w:rPr>
        <w:t>，将符合规则的链接放入任务</w:t>
      </w:r>
      <w:r w:rsidR="001C65D6" w:rsidRPr="00E34CDD">
        <w:rPr>
          <w:rFonts w:hint="eastAsia"/>
        </w:rPr>
        <w:t>队列</w:t>
      </w:r>
      <w:r>
        <w:rPr>
          <w:rFonts w:hint="eastAsia"/>
        </w:rPr>
        <w:t>中</w:t>
      </w:r>
      <w:r w:rsidR="0047383F" w:rsidRPr="00E34CDD">
        <w:rPr>
          <w:rFonts w:hint="eastAsia"/>
        </w:rPr>
        <w:t>，这种方式</w:t>
      </w:r>
      <w:r>
        <w:rPr>
          <w:rFonts w:hint="eastAsia"/>
        </w:rPr>
        <w:t>比较通用与常见</w:t>
      </w:r>
      <w:r w:rsidR="001C65D6" w:rsidRPr="00E34CDD">
        <w:rPr>
          <w:rFonts w:hint="eastAsia"/>
        </w:rPr>
        <w:t>；</w:t>
      </w:r>
    </w:p>
    <w:p w14:paraId="07C6DF3B" w14:textId="77777777"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14:paraId="736E879D" w14:textId="77777777"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14:paraId="7255802D" w14:textId="77777777"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5" w:name="_Toc5757923"/>
      <w:r>
        <w:rPr>
          <w:rFonts w:ascii="楷体" w:eastAsia="楷体" w:hAnsi="楷体" w:hint="eastAsia"/>
        </w:rPr>
        <w:t>配置正则表达式规则跟踪URL</w:t>
      </w:r>
      <w:bookmarkEnd w:id="55"/>
    </w:p>
    <w:p w14:paraId="55233F26" w14:textId="77777777" w:rsidR="00E34CDD" w:rsidRDefault="00E34CDD" w:rsidP="00E303B8">
      <w:pPr>
        <w:pStyle w:val="af6"/>
        <w:widowControl/>
        <w:spacing w:line="360" w:lineRule="auto"/>
        <w:ind w:firstLineChars="0" w:firstLine="482"/>
        <w:jc w:val="left"/>
      </w:pPr>
      <w:r>
        <w:rPr>
          <w:rFonts w:hint="eastAsia"/>
        </w:rPr>
        <w:t>爬取当前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14:paraId="443A77EF" w14:textId="77777777"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14:paraId="1217F194" w14:textId="77777777"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6" w:name="_Toc5757924"/>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56"/>
    </w:p>
    <w:p w14:paraId="3B9B87DE" w14:textId="511CD6A1"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r>
        <w:rPr>
          <w:rFonts w:hint="eastAsia"/>
        </w:rPr>
        <w:t>爬取网站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多的网站内容</w:t>
      </w:r>
      <w:r w:rsidR="006A1F06">
        <w:rPr>
          <w:rFonts w:hint="eastAsia"/>
        </w:rPr>
        <w:t>(</w:t>
      </w:r>
      <w:r w:rsidR="006A1F06">
        <w:rPr>
          <w:rFonts w:hint="eastAsia"/>
          <w:kern w:val="0"/>
        </w:rPr>
        <w:t>陈荣华</w:t>
      </w:r>
      <w:r w:rsidR="006A1F06">
        <w:rPr>
          <w:rFonts w:hint="eastAsia"/>
          <w:kern w:val="0"/>
        </w:rPr>
        <w:t>,</w:t>
      </w:r>
      <w:r w:rsidR="006A1F06">
        <w:rPr>
          <w:rFonts w:hint="eastAsia"/>
          <w:kern w:val="0"/>
        </w:rPr>
        <w:t>杨蓓</w:t>
      </w:r>
      <w:r w:rsidR="00C937C3">
        <w:rPr>
          <w:rFonts w:hint="eastAsia"/>
          <w:kern w:val="0"/>
        </w:rPr>
        <w:t>，</w:t>
      </w:r>
      <w:r w:rsidR="006A1F06">
        <w:rPr>
          <w:kern w:val="0"/>
        </w:rPr>
        <w:t>2018</w:t>
      </w:r>
      <w:r w:rsidR="006A1F06">
        <w:rPr>
          <w:rFonts w:hint="eastAsia"/>
          <w:kern w:val="0"/>
        </w:rPr>
        <w:t>)</w:t>
      </w:r>
      <w:r w:rsidR="001A18F0">
        <w:rPr>
          <w:rFonts w:hint="eastAsia"/>
        </w:rPr>
        <w:t>。本系统的检索功能就是一个搜索引擎，爬虫通过</w:t>
      </w:r>
      <w:r w:rsidR="001A18F0">
        <w:rPr>
          <w:rFonts w:hint="eastAsia"/>
        </w:rPr>
        <w:t>sitemap</w:t>
      </w:r>
      <w:r w:rsidR="001A18F0">
        <w:rPr>
          <w:rFonts w:hint="eastAsia"/>
        </w:rPr>
        <w:t>爬取目标网站，能够使本系统的搜索功能覆盖更多学习资源。</w:t>
      </w:r>
    </w:p>
    <w:p w14:paraId="58B825F7" w14:textId="77777777"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r>
        <w:rPr>
          <w:rFonts w:hint="eastAsia"/>
        </w:rPr>
        <w:t>博客在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r w:rsidR="006F4D7F">
        <w:rPr>
          <w:rFonts w:hint="eastAsia"/>
        </w:rPr>
        <w:t>禁止</w:t>
      </w:r>
      <w:r>
        <w:rPr>
          <w:rFonts w:hint="eastAsia"/>
        </w:rPr>
        <w:t>爬取的</w:t>
      </w:r>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14:paraId="2B955829" w14:textId="77777777" w:rsidR="00B576E4" w:rsidRDefault="00AD3757" w:rsidP="005D6279">
      <w:pPr>
        <w:widowControl/>
        <w:spacing w:line="360" w:lineRule="auto"/>
        <w:ind w:firstLine="480"/>
      </w:pPr>
      <w:r>
        <w:rPr>
          <w:rFonts w:hint="eastAsia"/>
        </w:rPr>
        <w:t>以下</w:t>
      </w:r>
      <w:r w:rsidR="005D6279">
        <w:rPr>
          <w:rFonts w:hint="eastAsia"/>
        </w:rPr>
        <w:t>代码片段为</w:t>
      </w:r>
      <w:r w:rsidR="005D6279">
        <w:rPr>
          <w:rFonts w:hint="eastAsia"/>
        </w:rPr>
        <w:t>sitemap</w:t>
      </w:r>
      <w:r w:rsidR="005D6279">
        <w:rPr>
          <w:rFonts w:hint="eastAsia"/>
        </w:rPr>
        <w:t>文件节选。</w:t>
      </w:r>
      <w:r w:rsidR="005D6279">
        <w:t>s</w:t>
      </w:r>
      <w:r w:rsidR="005D6279">
        <w:rPr>
          <w:rFonts w:hint="eastAsia"/>
        </w:rPr>
        <w:t>itemap</w:t>
      </w:r>
      <w:r w:rsidR="005D6279">
        <w:rPr>
          <w:rFonts w:hint="eastAsia"/>
        </w:rPr>
        <w:t>文件包含了</w:t>
      </w:r>
      <w:r w:rsidR="005D6279">
        <w:rPr>
          <w:rFonts w:hint="eastAsia"/>
        </w:rPr>
        <w:t>URL</w:t>
      </w:r>
      <w:r w:rsidR="005D6279">
        <w:rPr>
          <w:rFonts w:hint="eastAsia"/>
        </w:rPr>
        <w:t>、最后更新时间、修改频率、优先级等信息，爬虫根据</w:t>
      </w:r>
      <w:r w:rsidR="005D6279">
        <w:rPr>
          <w:rFonts w:hint="eastAsia"/>
        </w:rPr>
        <w:t>sitemap</w:t>
      </w:r>
      <w:r w:rsidR="005D6279">
        <w:rPr>
          <w:rFonts w:hint="eastAsia"/>
        </w:rPr>
        <w:t>爬取网站时可以更加高效、全面。</w:t>
      </w:r>
    </w:p>
    <w:p w14:paraId="1B63F829" w14:textId="77777777" w:rsidR="00295209" w:rsidRPr="005D6279" w:rsidRDefault="00295209" w:rsidP="005D6279">
      <w:pPr>
        <w:widowControl/>
        <w:spacing w:line="360" w:lineRule="auto"/>
        <w:ind w:firstLine="480"/>
      </w:pPr>
    </w:p>
    <w:p w14:paraId="6533F982"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w:t>
      </w:r>
      <w:r w:rsidRPr="002D53FC">
        <w:rPr>
          <w:rFonts w:cs="宋体"/>
          <w:color w:val="000000"/>
          <w:kern w:val="0"/>
          <w:bdr w:val="none" w:sz="0" w:space="0" w:color="auto" w:frame="1"/>
        </w:rPr>
        <w:t> </w:t>
      </w:r>
      <w:r w:rsidRPr="002D53FC">
        <w:rPr>
          <w:rFonts w:cs="宋体"/>
          <w:color w:val="FF0000"/>
          <w:kern w:val="0"/>
          <w:bdr w:val="none" w:sz="0" w:space="0" w:color="auto" w:frame="1"/>
        </w:rPr>
        <w:t>xmlns</w:t>
      </w:r>
      <w:r w:rsidRPr="002D53FC">
        <w:rPr>
          <w:rFonts w:cs="宋体"/>
          <w:color w:val="000000"/>
          <w:kern w:val="0"/>
          <w:bdr w:val="none" w:sz="0" w:space="0" w:color="auto" w:frame="1"/>
        </w:rPr>
        <w:t>=</w:t>
      </w:r>
      <w:r w:rsidRPr="002D53FC">
        <w:rPr>
          <w:rFonts w:cs="宋体"/>
          <w:color w:val="0000FF"/>
          <w:kern w:val="0"/>
          <w:bdr w:val="none" w:sz="0" w:space="0" w:color="auto" w:frame="1"/>
        </w:rPr>
        <w:t>"http://www.sitemaps.org/schemas/sitemap/0.9"</w:t>
      </w:r>
      <w:r w:rsidRPr="002D53FC">
        <w:rPr>
          <w:rFonts w:cs="宋体"/>
          <w:color w:val="000000"/>
          <w:kern w:val="0"/>
          <w:bdr w:val="none" w:sz="0" w:space="0" w:color="auto" w:frame="1"/>
        </w:rPr>
        <w:t> </w:t>
      </w:r>
      <w:r w:rsidRPr="002D53FC">
        <w:rPr>
          <w:rFonts w:cs="宋体"/>
          <w:color w:val="FF0000"/>
          <w:kern w:val="0"/>
          <w:bdr w:val="none" w:sz="0" w:space="0" w:color="auto" w:frame="1"/>
        </w:rPr>
        <w:t>xmlns:mobile</w:t>
      </w:r>
      <w:r w:rsidRPr="002D53FC">
        <w:rPr>
          <w:rFonts w:cs="宋体"/>
          <w:color w:val="000000"/>
          <w:kern w:val="0"/>
          <w:bdr w:val="none" w:sz="0" w:space="0" w:color="auto" w:frame="1"/>
        </w:rPr>
        <w:t>=</w:t>
      </w:r>
      <w:r w:rsidRPr="002D53FC">
        <w:rPr>
          <w:rFonts w:cs="宋体"/>
          <w:color w:val="0000FF"/>
          <w:kern w:val="0"/>
          <w:bdr w:val="none" w:sz="0" w:space="0" w:color="auto" w:frame="1"/>
        </w:rPr>
        <w:t>"http://www.google.com/schemas/sitemap-mobile/1.0"</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15F7EE69"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6381E11F"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lastRenderedPageBreak/>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48</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14:paraId="08A65E32"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mobile:mobile</w:t>
      </w:r>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71786845"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14:paraId="3345238A"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14:paraId="7E71445D"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14:paraId="5A589ED1"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14D19BA9"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484D4CCE"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50</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14:paraId="58884D55"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mobile:mobile</w:t>
      </w:r>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000B8F33"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14:paraId="5681386B"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14:paraId="365E571C"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14:paraId="5C40A669"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373CF0CC"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37EE961B"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superyan/article/details/152</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14:paraId="57015509"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mobile:mobile</w:t>
      </w:r>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69282231"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14:paraId="43B4AF88"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14:paraId="05BEC64F"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14:paraId="02CA6645"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29C226EE" w14:textId="77777777" w:rsidR="002E1B0C" w:rsidRPr="002D53FC" w:rsidRDefault="002E1B0C" w:rsidP="002D53F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gt;</w:t>
      </w:r>
      <w:r w:rsidRPr="002D53FC">
        <w:rPr>
          <w:rFonts w:cs="宋体"/>
          <w:color w:val="000000"/>
          <w:kern w:val="0"/>
          <w:bdr w:val="none" w:sz="0" w:space="0" w:color="auto" w:frame="1"/>
        </w:rPr>
        <w:t>  </w:t>
      </w:r>
    </w:p>
    <w:p w14:paraId="185C4558" w14:textId="77777777" w:rsidR="00B576E4" w:rsidRDefault="00B576E4" w:rsidP="00E303B8">
      <w:pPr>
        <w:widowControl/>
        <w:spacing w:line="360" w:lineRule="auto"/>
      </w:pPr>
    </w:p>
    <w:p w14:paraId="26DCF306" w14:textId="77777777"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57" w:name="_Toc5757925"/>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57"/>
    </w:p>
    <w:p w14:paraId="0563ED8C" w14:textId="77777777"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14:paraId="659CC875" w14:textId="77777777" w:rsidR="002A5A18" w:rsidRDefault="002A5A18" w:rsidP="002A5A18">
      <w:pPr>
        <w:pStyle w:val="af6"/>
        <w:widowControl/>
        <w:spacing w:line="360" w:lineRule="auto"/>
        <w:ind w:firstLine="480"/>
        <w:jc w:val="left"/>
      </w:pPr>
      <w:r>
        <w:rPr>
          <w:rFonts w:hint="eastAsia"/>
        </w:rPr>
        <w:t>XPath</w:t>
      </w:r>
      <w:r>
        <w:rPr>
          <w:rFonts w:hint="eastAsia"/>
        </w:rPr>
        <w:t>（</w:t>
      </w:r>
      <w:r>
        <w:rPr>
          <w:rFonts w:hint="eastAsia"/>
        </w:rPr>
        <w:t>XML Path Language</w:t>
      </w:r>
      <w:r w:rsidR="00A02551">
        <w:rPr>
          <w:rFonts w:hint="eastAsia"/>
        </w:rPr>
        <w:t>，</w:t>
      </w:r>
      <w:r w:rsidR="00A02551">
        <w:rPr>
          <w:rFonts w:hint="eastAsia"/>
        </w:rPr>
        <w:t>XML</w:t>
      </w:r>
      <w:r w:rsidR="00A02551">
        <w:rPr>
          <w:rFonts w:hint="eastAsia"/>
        </w:rPr>
        <w:t>路径语言），是一种用于定位</w:t>
      </w:r>
      <w:r>
        <w:rPr>
          <w:rFonts w:hint="eastAsia"/>
        </w:rPr>
        <w:t>XML</w:t>
      </w:r>
      <w:r w:rsidR="00A02551">
        <w:rPr>
          <w:rFonts w:hint="eastAsia"/>
        </w:rPr>
        <w:t>文档中某个或某群元素</w:t>
      </w:r>
      <w:r>
        <w:rPr>
          <w:rFonts w:hint="eastAsia"/>
        </w:rPr>
        <w:t>位置的语言。</w:t>
      </w:r>
      <w:r>
        <w:rPr>
          <w:rFonts w:hint="eastAsia"/>
        </w:rPr>
        <w:t>XPath</w:t>
      </w:r>
      <w:r>
        <w:rPr>
          <w:rFonts w:hint="eastAsia"/>
        </w:rPr>
        <w:t>基于</w:t>
      </w:r>
      <w:r>
        <w:rPr>
          <w:rFonts w:hint="eastAsia"/>
        </w:rPr>
        <w:t>XML</w:t>
      </w:r>
      <w:r w:rsidR="00A02551">
        <w:rPr>
          <w:rFonts w:hint="eastAsia"/>
        </w:rPr>
        <w:t>的树</w:t>
      </w:r>
      <w:r>
        <w:rPr>
          <w:rFonts w:hint="eastAsia"/>
        </w:rPr>
        <w:t>结构，提供在</w:t>
      </w:r>
      <w:r w:rsidR="00A02551">
        <w:rPr>
          <w:rFonts w:hint="eastAsia"/>
        </w:rPr>
        <w:t>树</w:t>
      </w:r>
      <w:r>
        <w:rPr>
          <w:rFonts w:hint="eastAsia"/>
        </w:rPr>
        <w:t>中找寻节点的能力。</w:t>
      </w:r>
    </w:p>
    <w:p w14:paraId="4AC31DF9" w14:textId="77777777" w:rsidR="003250BA" w:rsidRDefault="00AE29DE" w:rsidP="00AE29DE">
      <w:pPr>
        <w:pStyle w:val="af6"/>
        <w:widowControl/>
        <w:spacing w:line="360" w:lineRule="auto"/>
        <w:ind w:firstLineChars="0" w:firstLine="480"/>
        <w:jc w:val="left"/>
      </w:pPr>
      <w:r>
        <w:rPr>
          <w:rFonts w:hint="eastAsia"/>
        </w:rPr>
        <w:t>对于常见的博客，</w:t>
      </w:r>
      <w:r w:rsidR="006E3305">
        <w:rPr>
          <w:rFonts w:hint="eastAsia"/>
        </w:rPr>
        <w:t>同一网站下</w:t>
      </w:r>
      <w:r>
        <w:rPr>
          <w:rFonts w:hint="eastAsia"/>
        </w:rPr>
        <w:t>大多数博文都有相似的</w:t>
      </w:r>
      <w:r>
        <w:rPr>
          <w:rFonts w:hint="eastAsia"/>
        </w:rPr>
        <w:t>HTML</w:t>
      </w:r>
      <w:r>
        <w:rPr>
          <w:rFonts w:hint="eastAsia"/>
        </w:rPr>
        <w:t>页面结构，因此，对于一个网站，一般只需配置一次</w:t>
      </w:r>
      <w:r>
        <w:rPr>
          <w:rFonts w:hint="eastAsia"/>
        </w:rPr>
        <w:t>XPath</w:t>
      </w:r>
      <w:r>
        <w:rPr>
          <w:rFonts w:hint="eastAsia"/>
        </w:rPr>
        <w:t>即可解析该网站大部分页面。</w:t>
      </w:r>
    </w:p>
    <w:p w14:paraId="3A61C1C2" w14:textId="77777777" w:rsidR="00492C5A" w:rsidRDefault="00492C5A" w:rsidP="00492C5A">
      <w:pPr>
        <w:pStyle w:val="af6"/>
        <w:widowControl/>
        <w:spacing w:line="360" w:lineRule="auto"/>
        <w:ind w:firstLineChars="0" w:firstLine="480"/>
        <w:jc w:val="left"/>
      </w:pPr>
      <w:r>
        <w:rPr>
          <w:rFonts w:hint="eastAsia"/>
        </w:rPr>
        <w:t>以</w:t>
      </w:r>
      <w:r>
        <w:rPr>
          <w:rFonts w:hint="eastAsia"/>
        </w:rPr>
        <w:t>CSDN</w:t>
      </w:r>
      <w:r>
        <w:rPr>
          <w:rFonts w:hint="eastAsia"/>
        </w:rPr>
        <w:t>博客的博文为例：</w:t>
      </w:r>
    </w:p>
    <w:p w14:paraId="53530352" w14:textId="77777777"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14:paraId="32B34472" w14:textId="77777777"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14:paraId="22559338" w14:textId="77777777"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14:paraId="47FDA1F6" w14:textId="77777777"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8" w:name="_Toc5757926"/>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58"/>
    </w:p>
    <w:p w14:paraId="683B334E" w14:textId="77777777"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59" w:name="_Toc5757927"/>
      <w:r>
        <w:rPr>
          <w:rFonts w:ascii="楷体" w:eastAsia="楷体" w:hAnsi="楷体" w:hint="eastAsia"/>
        </w:rPr>
        <w:t>基于前缀的搜索建议</w:t>
      </w:r>
      <w:bookmarkEnd w:id="59"/>
    </w:p>
    <w:p w14:paraId="422C287A" w14:textId="77777777" w:rsidR="00B64ED9" w:rsidRDefault="00DB7D84" w:rsidP="00712B2B">
      <w:pPr>
        <w:pStyle w:val="af6"/>
        <w:widowControl/>
        <w:spacing w:line="360" w:lineRule="auto"/>
        <w:ind w:firstLineChars="0" w:firstLine="480"/>
        <w:jc w:val="left"/>
      </w:pPr>
      <w:r>
        <w:rPr>
          <w:rFonts w:hint="eastAsia"/>
        </w:rPr>
        <w:lastRenderedPageBreak/>
        <w:t>一般搜索引擎都会提供输入建议，在用户输入关键词时提供补全建议，优化用户体验。</w:t>
      </w:r>
      <w:r w:rsidR="006E3305">
        <w:rPr>
          <w:rFonts w:hint="eastAsia"/>
        </w:rPr>
        <w:t>本系统检索功能的搜索框提供了</w:t>
      </w:r>
      <w:r w:rsidR="00B64ED9">
        <w:rPr>
          <w:rFonts w:hint="eastAsia"/>
        </w:rPr>
        <w:t>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14:paraId="3319B4CD" w14:textId="77777777" w:rsidR="00B64ED9" w:rsidRPr="00B64ED9" w:rsidRDefault="006E3305" w:rsidP="00B64ED9">
      <w:pPr>
        <w:pStyle w:val="af6"/>
        <w:widowControl/>
        <w:spacing w:line="360" w:lineRule="auto"/>
        <w:ind w:firstLineChars="0" w:firstLine="480"/>
        <w:jc w:val="left"/>
      </w:pPr>
      <w:r>
        <w:rPr>
          <w:rFonts w:hint="eastAsia"/>
        </w:rPr>
        <w:t>在设计学习资源的索引结构时，考虑到需要提供搜索建议补全</w:t>
      </w:r>
      <w:r w:rsidR="00712B2B">
        <w:rPr>
          <w:rFonts w:hint="eastAsia"/>
        </w:rPr>
        <w:t>功能，于是在</w:t>
      </w:r>
      <w:r w:rsidR="00712B2B">
        <w:rPr>
          <w:rFonts w:hint="eastAsia"/>
        </w:rPr>
        <w:t>title</w:t>
      </w:r>
      <w:r w:rsidR="00712B2B">
        <w:rPr>
          <w:rFonts w:hint="eastAsia"/>
        </w:rPr>
        <w:t>与</w:t>
      </w:r>
      <w:r w:rsidR="00712B2B">
        <w:rPr>
          <w:rFonts w:hint="eastAsia"/>
        </w:rPr>
        <w:t>tag</w:t>
      </w:r>
      <w:r w:rsidR="00712B2B">
        <w:rPr>
          <w:rFonts w:hint="eastAsia"/>
        </w:rPr>
        <w:t>两个字段中加入了</w:t>
      </w:r>
      <w:r w:rsidR="00712B2B">
        <w:rPr>
          <w:rFonts w:hint="eastAsia"/>
        </w:rPr>
        <w:t>completion</w:t>
      </w:r>
      <w:r>
        <w:rPr>
          <w:rFonts w:hint="eastAsia"/>
        </w:rPr>
        <w:t>数据类型，以便</w:t>
      </w:r>
      <w:r w:rsidR="00712B2B">
        <w:rPr>
          <w:rFonts w:hint="eastAsia"/>
        </w:rPr>
        <w:t>使用</w:t>
      </w:r>
      <w:r w:rsidR="00712B2B">
        <w:rPr>
          <w:rFonts w:hint="eastAsia"/>
        </w:rPr>
        <w:t>Elasticsearch</w:t>
      </w:r>
      <w:r>
        <w:rPr>
          <w:rFonts w:hint="eastAsia"/>
        </w:rPr>
        <w:t>的</w:t>
      </w:r>
      <w:r>
        <w:rPr>
          <w:rFonts w:hint="eastAsia"/>
        </w:rPr>
        <w:t>Prefix</w:t>
      </w:r>
      <w:r>
        <w:t xml:space="preserve"> </w:t>
      </w:r>
      <w:r>
        <w:rPr>
          <w:rFonts w:hint="eastAsia"/>
        </w:rPr>
        <w:t>Suggester</w:t>
      </w:r>
      <w:r w:rsidR="00712B2B">
        <w:rPr>
          <w:rFonts w:hint="eastAsia"/>
        </w:rPr>
        <w:t>。</w:t>
      </w:r>
    </w:p>
    <w:p w14:paraId="7C39E633" w14:textId="77777777"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60" w:name="_Toc5757928"/>
      <w:r>
        <w:rPr>
          <w:rFonts w:ascii="楷体" w:eastAsia="楷体" w:hAnsi="楷体" w:hint="eastAsia"/>
        </w:rPr>
        <w:t>输入纠错</w:t>
      </w:r>
      <w:bookmarkEnd w:id="60"/>
    </w:p>
    <w:p w14:paraId="5441288A" w14:textId="77777777"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14:paraId="62BD1344" w14:textId="77777777"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14:paraId="0A990F71" w14:textId="77777777"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14:paraId="2CF21F92" w14:textId="77777777"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61" w:name="_Toc5757929"/>
      <w:r>
        <w:rPr>
          <w:rFonts w:ascii="楷体" w:eastAsia="楷体" w:hAnsi="楷体" w:hint="eastAsia"/>
        </w:rPr>
        <w:t>搜索功能实现</w:t>
      </w:r>
      <w:bookmarkEnd w:id="61"/>
    </w:p>
    <w:p w14:paraId="5FB1DC62" w14:textId="77777777"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14:paraId="45608C38" w14:textId="77777777"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62" w:name="_Toc5757930"/>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62"/>
    </w:p>
    <w:p w14:paraId="23F01A69" w14:textId="77777777" w:rsidR="00480A98" w:rsidRPr="00480A98" w:rsidRDefault="00480A98" w:rsidP="006817AC">
      <w:pPr>
        <w:pStyle w:val="af6"/>
        <w:widowControl/>
        <w:spacing w:line="360" w:lineRule="auto"/>
        <w:ind w:firstLineChars="0" w:firstLine="482"/>
        <w:jc w:val="left"/>
      </w:pPr>
      <w:r>
        <w:rPr>
          <w:rFonts w:hint="eastAsia"/>
        </w:rPr>
        <w:t>本系统的在线评判功能支持评判</w:t>
      </w:r>
      <w:r>
        <w:rPr>
          <w:rFonts w:hint="eastAsia"/>
        </w:rPr>
        <w:t>Java</w:t>
      </w:r>
      <w:r>
        <w:rPr>
          <w:rFonts w:hint="eastAsia"/>
        </w:rPr>
        <w:t>源码。</w:t>
      </w:r>
      <w:r w:rsidR="00B41CE6">
        <w:rPr>
          <w:rFonts w:hint="eastAsia"/>
        </w:rPr>
        <w:t>本文内容所指的评判器均为</w:t>
      </w:r>
      <w:r w:rsidR="00252DD8">
        <w:rPr>
          <w:rFonts w:hint="eastAsia"/>
        </w:rPr>
        <w:t>Java</w:t>
      </w:r>
      <w:r w:rsidR="00252DD8">
        <w:rPr>
          <w:rFonts w:hint="eastAsia"/>
        </w:rPr>
        <w:t>评判器。</w:t>
      </w:r>
      <w:r w:rsidR="009B59CE">
        <w:rPr>
          <w:rFonts w:hint="eastAsia"/>
        </w:rPr>
        <w:t>本系统所实现的评判器不依赖操作系统，不涉及文件读写，不涉及进程创建，具有运行速度快、计时精确、健壮性</w:t>
      </w:r>
      <w:r w:rsidR="00AB3909">
        <w:rPr>
          <w:rFonts w:hint="eastAsia"/>
        </w:rPr>
        <w:t>良好</w:t>
      </w:r>
      <w:r w:rsidR="009B59CE">
        <w:rPr>
          <w:rFonts w:hint="eastAsia"/>
        </w:rPr>
        <w:t>等优点，</w:t>
      </w:r>
      <w:r w:rsidR="00B41CE6">
        <w:rPr>
          <w:rFonts w:hint="eastAsia"/>
        </w:rPr>
        <w:t>缺点是无法精确控制</w:t>
      </w:r>
      <w:r w:rsidR="00AB3909">
        <w:rPr>
          <w:rFonts w:hint="eastAsia"/>
        </w:rPr>
        <w:t>内存。因此，该评判器不适用于</w:t>
      </w:r>
      <w:r w:rsidR="00B41CE6">
        <w:rPr>
          <w:rFonts w:hint="eastAsia"/>
        </w:rPr>
        <w:t>如竞赛等</w:t>
      </w:r>
      <w:r w:rsidR="00AB3909">
        <w:rPr>
          <w:rFonts w:hint="eastAsia"/>
        </w:rPr>
        <w:t>对内存方面要求较高的应用场景，比较适合于日常编码练习评判。</w:t>
      </w:r>
    </w:p>
    <w:p w14:paraId="4D31EE5C" w14:textId="77777777"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3" w:name="_Toc5757931"/>
      <w:r>
        <w:rPr>
          <w:rFonts w:ascii="楷体" w:eastAsia="楷体" w:hAnsi="楷体" w:hint="eastAsia"/>
        </w:rPr>
        <w:t>总体流程</w:t>
      </w:r>
      <w:bookmarkEnd w:id="63"/>
    </w:p>
    <w:p w14:paraId="0F920C74" w14:textId="77777777" w:rsidR="00FB06F5" w:rsidRDefault="00FB06F5" w:rsidP="00FB06F5">
      <w:pPr>
        <w:pStyle w:val="af6"/>
        <w:widowControl/>
        <w:spacing w:line="360" w:lineRule="auto"/>
        <w:ind w:firstLineChars="0" w:firstLine="480"/>
        <w:jc w:val="left"/>
      </w:pPr>
      <w:r>
        <w:rPr>
          <w:rFonts w:hint="eastAsia"/>
        </w:rPr>
        <w:t>代码评判总体流程如</w:t>
      </w:r>
      <w:r w:rsidR="00EB5D82">
        <w:fldChar w:fldCharType="begin"/>
      </w:r>
      <w:r w:rsidR="00EB5D82">
        <w:instrText xml:space="preserve"> </w:instrText>
      </w:r>
      <w:r w:rsidR="00EB5D82">
        <w:rPr>
          <w:rFonts w:hint="eastAsia"/>
        </w:rPr>
        <w:instrText>REF _Ref5813078 \h</w:instrText>
      </w:r>
      <w:r w:rsidR="00EB5D82">
        <w:instrText xml:space="preserve"> </w:instrText>
      </w:r>
      <w:r w:rsidR="00EB5D82">
        <w:fldChar w:fldCharType="separate"/>
      </w:r>
      <w:r w:rsidR="00EB5D82" w:rsidRPr="009009BA">
        <w:rPr>
          <w:rFonts w:hint="eastAsia"/>
        </w:rPr>
        <w:t>图</w:t>
      </w:r>
      <w:r w:rsidR="00EB5D82" w:rsidRPr="009009BA">
        <w:t>5</w:t>
      </w:r>
      <w:r w:rsidR="00EB5D82">
        <w:fldChar w:fldCharType="end"/>
      </w:r>
      <w:r>
        <w:rPr>
          <w:rFonts w:hint="eastAsia"/>
        </w:rPr>
        <w:t>所示</w:t>
      </w:r>
      <w:r w:rsidR="005B490C">
        <w:rPr>
          <w:rFonts w:hint="eastAsia"/>
        </w:rPr>
        <w:t>。</w:t>
      </w:r>
    </w:p>
    <w:p w14:paraId="70F46720" w14:textId="77777777" w:rsidR="00132D87" w:rsidRDefault="00132D87" w:rsidP="00FB06F5">
      <w:pPr>
        <w:pStyle w:val="af6"/>
        <w:widowControl/>
        <w:spacing w:line="360" w:lineRule="auto"/>
        <w:ind w:firstLineChars="0" w:firstLine="480"/>
        <w:jc w:val="left"/>
      </w:pPr>
    </w:p>
    <w:p w14:paraId="6B251E2C" w14:textId="77777777" w:rsidR="009009BA" w:rsidRDefault="00622213" w:rsidP="00061041">
      <w:pPr>
        <w:pStyle w:val="af6"/>
        <w:keepNext/>
        <w:widowControl/>
        <w:spacing w:line="360" w:lineRule="auto"/>
        <w:ind w:firstLineChars="0" w:firstLine="0"/>
        <w:jc w:val="center"/>
      </w:pPr>
      <w:r>
        <w:object w:dxaOrig="9751" w:dyaOrig="10185" w14:anchorId="01FE1D35">
          <v:shape id="_x0000_i1029" type="#_x0000_t75" style="width:459.45pt;height:480.15pt" o:ole="">
            <v:imagedata r:id="rId25" o:title=""/>
          </v:shape>
          <o:OLEObject Type="Embed" ProgID="Visio.Drawing.15" ShapeID="_x0000_i1029" DrawAspect="Content" ObjectID="_1617962952" r:id="rId26"/>
        </w:object>
      </w:r>
    </w:p>
    <w:p w14:paraId="0A037F64" w14:textId="77777777" w:rsidR="009009BA" w:rsidRDefault="009009BA" w:rsidP="009009BA">
      <w:pPr>
        <w:jc w:val="center"/>
      </w:pPr>
      <w:bookmarkStart w:id="64" w:name="_Ref5813078"/>
      <w:r w:rsidRPr="009009BA">
        <w:rPr>
          <w:rFonts w:hint="eastAsia"/>
        </w:rPr>
        <w:t>图</w:t>
      </w:r>
      <w:r w:rsidRPr="009009BA">
        <w:fldChar w:fldCharType="begin"/>
      </w:r>
      <w:r w:rsidRPr="009009BA">
        <w:instrText xml:space="preserve"> </w:instrText>
      </w:r>
      <w:r w:rsidRPr="009009BA">
        <w:rPr>
          <w:rFonts w:hint="eastAsia"/>
        </w:rPr>
        <w:instrText xml:space="preserve">SEQ </w:instrText>
      </w:r>
      <w:r w:rsidRPr="009009BA">
        <w:rPr>
          <w:rFonts w:hint="eastAsia"/>
        </w:rPr>
        <w:instrText>图</w:instrText>
      </w:r>
      <w:r w:rsidRPr="009009BA">
        <w:rPr>
          <w:rFonts w:hint="eastAsia"/>
        </w:rPr>
        <w:instrText xml:space="preserve"> \* ARABIC</w:instrText>
      </w:r>
      <w:r w:rsidRPr="009009BA">
        <w:instrText xml:space="preserve"> </w:instrText>
      </w:r>
      <w:r w:rsidRPr="009009BA">
        <w:fldChar w:fldCharType="separate"/>
      </w:r>
      <w:r w:rsidR="00597907">
        <w:rPr>
          <w:noProof/>
        </w:rPr>
        <w:t>5</w:t>
      </w:r>
      <w:r w:rsidRPr="009009BA">
        <w:fldChar w:fldCharType="end"/>
      </w:r>
      <w:bookmarkEnd w:id="64"/>
      <w:r w:rsidRPr="009009BA">
        <w:t xml:space="preserve"> </w:t>
      </w:r>
      <w:r w:rsidRPr="009009BA">
        <w:t>代码评判总体流程</w:t>
      </w:r>
    </w:p>
    <w:p w14:paraId="433AC71D" w14:textId="77777777" w:rsidR="00132D87" w:rsidRPr="009009BA" w:rsidRDefault="00132D87" w:rsidP="009009BA"/>
    <w:p w14:paraId="40F58EAF" w14:textId="77777777"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5" w:name="_Toc5757932"/>
      <w:r w:rsidRPr="004A45A7">
        <w:rPr>
          <w:rFonts w:ascii="楷体" w:eastAsia="楷体" w:hAnsi="楷体" w:hint="eastAsia"/>
        </w:rPr>
        <w:t>提交源码的编译</w:t>
      </w:r>
      <w:bookmarkEnd w:id="65"/>
    </w:p>
    <w:p w14:paraId="276F9FAD" w14:textId="77777777" w:rsidR="009B59CE" w:rsidRDefault="009B59CE" w:rsidP="009B59CE">
      <w:pPr>
        <w:pStyle w:val="af6"/>
        <w:widowControl/>
        <w:spacing w:line="360" w:lineRule="auto"/>
        <w:ind w:firstLineChars="0" w:firstLine="480"/>
        <w:jc w:val="left"/>
      </w:pPr>
      <w:r>
        <w:rPr>
          <w:rFonts w:hint="eastAsia"/>
        </w:rPr>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w:t>
      </w:r>
      <w:r w:rsidR="00B41CE6">
        <w:rPr>
          <w:rFonts w:hint="eastAsia"/>
        </w:rPr>
        <w:t>主要由</w:t>
      </w:r>
      <w:r w:rsidR="0095158B">
        <w:rPr>
          <w:rFonts w:hint="eastAsia"/>
        </w:rPr>
        <w:t>Java</w:t>
      </w:r>
      <w:r w:rsidR="00B41CE6">
        <w:rPr>
          <w:rFonts w:hint="eastAsia"/>
        </w:rPr>
        <w:t>语言编写</w:t>
      </w:r>
      <w:r w:rsidR="0095158B">
        <w:rPr>
          <w:rFonts w:hint="eastAsia"/>
        </w:rPr>
        <w:t>，因此与在命令行调用</w:t>
      </w:r>
      <w:r w:rsidR="0095158B">
        <w:rPr>
          <w:rFonts w:hint="eastAsia"/>
        </w:rPr>
        <w:t>javac</w:t>
      </w:r>
      <w:r w:rsidR="00B41CE6">
        <w:rPr>
          <w:rFonts w:hint="eastAsia"/>
        </w:rPr>
        <w:t>命令相比，本系统的评判器</w:t>
      </w:r>
      <w:r w:rsidR="0095158B">
        <w:rPr>
          <w:rFonts w:hint="eastAsia"/>
        </w:rPr>
        <w:t>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14:paraId="004D69FF" w14:textId="77777777"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w:t>
      </w:r>
      <w:r>
        <w:rPr>
          <w:rFonts w:hint="eastAsia"/>
        </w:rPr>
        <w:lastRenderedPageBreak/>
        <w:t>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目的在于保护评判器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14:paraId="34E80D51" w14:textId="77777777"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66" w:name="_Toc5757933"/>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66"/>
    </w:p>
    <w:p w14:paraId="4553A050" w14:textId="77777777"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w:t>
      </w:r>
      <w:r w:rsidR="00B41CE6">
        <w:rPr>
          <w:rFonts w:hint="eastAsia"/>
        </w:rPr>
        <w:t>操作</w:t>
      </w:r>
      <w:r w:rsidR="00980BC6">
        <w:rPr>
          <w:rFonts w:hint="eastAsia"/>
        </w:rPr>
        <w:t>。基本类型、常用包装类型及对应数组类型的反序列化比较简单，难点在于如何序列化与反序列化拥有循环引用的对象。</w:t>
      </w:r>
    </w:p>
    <w:p w14:paraId="3439F4A8" w14:textId="77777777"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栈溢出并产生不可恢复的错误</w:t>
      </w:r>
      <w:r w:rsidR="00B41CE6">
        <w:rPr>
          <w:rFonts w:hint="eastAsia"/>
        </w:rPr>
        <w:t>，例如</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E500FB">
        <w:rPr>
          <w:rFonts w:hint="eastAsia"/>
        </w:rPr>
        <w:t>以下</w:t>
      </w:r>
      <w:r w:rsidR="00E500FB">
        <w:rPr>
          <w:rFonts w:hint="eastAsia"/>
        </w:rPr>
        <w:t>5</w:t>
      </w:r>
      <w:r w:rsidR="00B41CE6">
        <w:rPr>
          <w:rFonts w:hint="eastAsia"/>
        </w:rPr>
        <w:t>条示例是</w:t>
      </w:r>
      <w:r w:rsidR="00D87B83">
        <w:rPr>
          <w:rFonts w:hint="eastAsia"/>
        </w:rPr>
        <w:t>能够表示循环引用的</w:t>
      </w:r>
      <w:r w:rsidR="00D87B83">
        <w:rPr>
          <w:rFonts w:hint="eastAsia"/>
        </w:rPr>
        <w:t>JSON</w:t>
      </w:r>
      <w:r w:rsidR="00E500FB">
        <w:rPr>
          <w:rFonts w:hint="eastAsia"/>
        </w:rPr>
        <w:t>语法</w:t>
      </w:r>
      <w:r w:rsidR="00B41CE6">
        <w:rPr>
          <w:rFonts w:hint="eastAsia"/>
        </w:rPr>
        <w:t>的使用示例：</w:t>
      </w:r>
    </w:p>
    <w:p w14:paraId="2E6B9179" w14:textId="77777777" w:rsidR="00E500FB" w:rsidRDefault="00E500FB" w:rsidP="00E500FB">
      <w:pPr>
        <w:widowControl/>
        <w:spacing w:line="360" w:lineRule="auto"/>
        <w:ind w:firstLineChars="200" w:firstLine="480"/>
        <w:jc w:val="left"/>
      </w:pPr>
      <w:r>
        <w:rPr>
          <w:rFonts w:hint="eastAsia"/>
        </w:rPr>
        <w:t>（</w:t>
      </w:r>
      <w:r>
        <w:rPr>
          <w:rFonts w:hint="eastAsia"/>
        </w:rPr>
        <w:t>1</w:t>
      </w:r>
      <w:r>
        <w:rPr>
          <w:rFonts w:hint="eastAsia"/>
        </w:rPr>
        <w:t>）</w:t>
      </w:r>
      <w:r>
        <w:rPr>
          <w:rFonts w:hint="eastAsia"/>
        </w:rPr>
        <w:t>{"$ref":"$"}</w:t>
      </w:r>
      <w:r>
        <w:rPr>
          <w:rFonts w:hint="eastAsia"/>
        </w:rPr>
        <w:t>代表“引用根对象”；</w:t>
      </w:r>
    </w:p>
    <w:p w14:paraId="6FB88A86" w14:textId="77777777" w:rsidR="00E500FB" w:rsidRDefault="00E500FB" w:rsidP="00E500FB">
      <w:pPr>
        <w:widowControl/>
        <w:spacing w:line="360" w:lineRule="auto"/>
        <w:ind w:firstLineChars="200" w:firstLine="480"/>
        <w:jc w:val="left"/>
      </w:pPr>
      <w:r>
        <w:rPr>
          <w:rFonts w:hint="eastAsia"/>
        </w:rPr>
        <w:t>（</w:t>
      </w:r>
      <w:r>
        <w:rPr>
          <w:rFonts w:hint="eastAsia"/>
        </w:rPr>
        <w:t>2</w:t>
      </w:r>
      <w:r>
        <w:rPr>
          <w:rFonts w:hint="eastAsia"/>
        </w:rPr>
        <w:t>）</w:t>
      </w:r>
      <w:r>
        <w:rPr>
          <w:rFonts w:hint="eastAsia"/>
        </w:rPr>
        <w:t>{"$ref":"@"}</w:t>
      </w:r>
      <w:r>
        <w:rPr>
          <w:rFonts w:hint="eastAsia"/>
        </w:rPr>
        <w:t>代表“引用自己”；</w:t>
      </w:r>
    </w:p>
    <w:p w14:paraId="15A72008" w14:textId="77777777" w:rsidR="00E500FB" w:rsidRDefault="00E500FB" w:rsidP="00E500FB">
      <w:pPr>
        <w:widowControl/>
        <w:spacing w:line="360" w:lineRule="auto"/>
        <w:ind w:firstLineChars="200" w:firstLine="480"/>
        <w:jc w:val="left"/>
      </w:pPr>
      <w:r>
        <w:rPr>
          <w:rFonts w:hint="eastAsia"/>
        </w:rPr>
        <w:t>（</w:t>
      </w:r>
      <w:r>
        <w:rPr>
          <w:rFonts w:hint="eastAsia"/>
        </w:rPr>
        <w:t>3</w:t>
      </w:r>
      <w:r>
        <w:rPr>
          <w:rFonts w:hint="eastAsia"/>
        </w:rPr>
        <w:t>）</w:t>
      </w:r>
      <w:r>
        <w:rPr>
          <w:rFonts w:hint="eastAsia"/>
        </w:rPr>
        <w:t>{"$ref":".."}</w:t>
      </w:r>
      <w:r>
        <w:rPr>
          <w:rFonts w:hint="eastAsia"/>
        </w:rPr>
        <w:t>代表“引用父对象”；</w:t>
      </w:r>
    </w:p>
    <w:p w14:paraId="4784955E" w14:textId="77777777" w:rsidR="00E500FB" w:rsidRDefault="00E500FB" w:rsidP="00E500FB">
      <w:pPr>
        <w:widowControl/>
        <w:spacing w:line="360" w:lineRule="auto"/>
        <w:ind w:firstLineChars="200" w:firstLine="480"/>
        <w:jc w:val="left"/>
      </w:pPr>
      <w:r>
        <w:rPr>
          <w:rFonts w:hint="eastAsia"/>
        </w:rPr>
        <w:t>（</w:t>
      </w:r>
      <w:r>
        <w:rPr>
          <w:rFonts w:hint="eastAsia"/>
        </w:rPr>
        <w:t>4</w:t>
      </w:r>
      <w:r>
        <w:rPr>
          <w:rFonts w:hint="eastAsia"/>
        </w:rPr>
        <w:t>）</w:t>
      </w:r>
      <w:r>
        <w:rPr>
          <w:rFonts w:hint="eastAsia"/>
        </w:rPr>
        <w:t>{"$ref":"../.."}</w:t>
      </w:r>
      <w:r>
        <w:rPr>
          <w:rFonts w:hint="eastAsia"/>
        </w:rPr>
        <w:t>代表“引用父对象的父对象”；</w:t>
      </w:r>
    </w:p>
    <w:p w14:paraId="44631569" w14:textId="77777777" w:rsidR="00D87B83" w:rsidRDefault="00E500FB" w:rsidP="00E500FB">
      <w:pPr>
        <w:widowControl/>
        <w:spacing w:line="360" w:lineRule="auto"/>
        <w:ind w:firstLineChars="200" w:firstLine="480"/>
        <w:jc w:val="left"/>
      </w:pPr>
      <w:r>
        <w:rPr>
          <w:rFonts w:hint="eastAsia"/>
        </w:rPr>
        <w:t>（</w:t>
      </w:r>
      <w:r>
        <w:rPr>
          <w:rFonts w:hint="eastAsia"/>
        </w:rPr>
        <w:t>5</w:t>
      </w:r>
      <w:r>
        <w:rPr>
          <w:rFonts w:hint="eastAsia"/>
        </w:rPr>
        <w:t>）</w:t>
      </w:r>
      <w:r>
        <w:rPr>
          <w:rFonts w:hint="eastAsia"/>
        </w:rPr>
        <w:t>{"$ref":"$.node[0].left"}</w:t>
      </w:r>
      <w:r>
        <w:rPr>
          <w:rFonts w:hint="eastAsia"/>
        </w:rPr>
        <w:t>代表“基于路径的引用”。</w:t>
      </w:r>
    </w:p>
    <w:p w14:paraId="283923F4" w14:textId="77777777" w:rsidR="00980BC6" w:rsidRDefault="007E481E" w:rsidP="00980BC6">
      <w:pPr>
        <w:pStyle w:val="af6"/>
        <w:widowControl/>
        <w:spacing w:line="360" w:lineRule="auto"/>
        <w:ind w:firstLineChars="0" w:firstLine="480"/>
        <w:jc w:val="left"/>
      </w:pPr>
      <w:r>
        <w:rPr>
          <w:rFonts w:hint="eastAsia"/>
        </w:rPr>
        <w:t>例如，</w:t>
      </w:r>
      <w:r w:rsidR="001171D0">
        <w:rPr>
          <w:rFonts w:hint="eastAsia"/>
        </w:rPr>
        <w:t>如</w:t>
      </w:r>
      <w:r w:rsidR="001171D0">
        <w:fldChar w:fldCharType="begin"/>
      </w:r>
      <w:r w:rsidR="001171D0">
        <w:instrText xml:space="preserve"> </w:instrText>
      </w:r>
      <w:r w:rsidR="001171D0">
        <w:rPr>
          <w:rFonts w:hint="eastAsia"/>
        </w:rPr>
        <w:instrText>REF _Ref5813504 \h</w:instrText>
      </w:r>
      <w:r w:rsidR="001171D0">
        <w:instrText xml:space="preserve"> </w:instrText>
      </w:r>
      <w:r w:rsidR="001171D0">
        <w:fldChar w:fldCharType="separate"/>
      </w:r>
      <w:r w:rsidR="001171D0" w:rsidRPr="001171D0">
        <w:rPr>
          <w:rFonts w:hint="eastAsia"/>
        </w:rPr>
        <w:t>图</w:t>
      </w:r>
      <w:r w:rsidR="001171D0" w:rsidRPr="001171D0">
        <w:t>6</w:t>
      </w:r>
      <w:r w:rsidR="001171D0">
        <w:fldChar w:fldCharType="end"/>
      </w:r>
      <w:r>
        <w:rPr>
          <w:rFonts w:hint="eastAsia"/>
        </w:rPr>
        <w:t>一个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14:paraId="33251412" w14:textId="77777777" w:rsidR="00295209" w:rsidRDefault="00295209" w:rsidP="00980BC6">
      <w:pPr>
        <w:pStyle w:val="af6"/>
        <w:widowControl/>
        <w:spacing w:line="360" w:lineRule="auto"/>
        <w:ind w:firstLineChars="0" w:firstLine="480"/>
        <w:jc w:val="left"/>
      </w:pPr>
    </w:p>
    <w:p w14:paraId="307FB482" w14:textId="77777777" w:rsidR="001171D0" w:rsidRPr="001171D0" w:rsidRDefault="00785EB8" w:rsidP="00061041">
      <w:pPr>
        <w:jc w:val="center"/>
      </w:pPr>
      <w:r w:rsidRPr="001171D0">
        <w:object w:dxaOrig="6271" w:dyaOrig="1141" w14:anchorId="0CB31A54">
          <v:shape id="_x0000_i1030" type="#_x0000_t75" style="width:239.3pt;height:44.55pt" o:ole="">
            <v:imagedata r:id="rId27" o:title=""/>
          </v:shape>
          <o:OLEObject Type="Embed" ProgID="Visio.Drawing.15" ShapeID="_x0000_i1030" DrawAspect="Content" ObjectID="_1617962953" r:id="rId28"/>
        </w:object>
      </w:r>
    </w:p>
    <w:p w14:paraId="2E3C9B05" w14:textId="77777777" w:rsidR="00735A39" w:rsidRPr="001171D0" w:rsidRDefault="001171D0" w:rsidP="001171D0">
      <w:pPr>
        <w:jc w:val="center"/>
      </w:pPr>
      <w:bookmarkStart w:id="67" w:name="_Ref5813504"/>
      <w:r w:rsidRPr="001171D0">
        <w:rPr>
          <w:rFonts w:hint="eastAsia"/>
        </w:rPr>
        <w:t>图</w:t>
      </w:r>
      <w:r w:rsidRPr="001171D0">
        <w:fldChar w:fldCharType="begin"/>
      </w:r>
      <w:r w:rsidRPr="001171D0">
        <w:instrText xml:space="preserve"> </w:instrText>
      </w:r>
      <w:r w:rsidRPr="001171D0">
        <w:rPr>
          <w:rFonts w:hint="eastAsia"/>
        </w:rPr>
        <w:instrText xml:space="preserve">SEQ </w:instrText>
      </w:r>
      <w:r w:rsidRPr="001171D0">
        <w:rPr>
          <w:rFonts w:hint="eastAsia"/>
        </w:rPr>
        <w:instrText>图</w:instrText>
      </w:r>
      <w:r w:rsidRPr="001171D0">
        <w:rPr>
          <w:rFonts w:hint="eastAsia"/>
        </w:rPr>
        <w:instrText xml:space="preserve"> \* ARABIC</w:instrText>
      </w:r>
      <w:r w:rsidRPr="001171D0">
        <w:instrText xml:space="preserve"> </w:instrText>
      </w:r>
      <w:r w:rsidRPr="001171D0">
        <w:fldChar w:fldCharType="separate"/>
      </w:r>
      <w:r w:rsidR="00597907">
        <w:rPr>
          <w:noProof/>
        </w:rPr>
        <w:t>6</w:t>
      </w:r>
      <w:r w:rsidRPr="001171D0">
        <w:fldChar w:fldCharType="end"/>
      </w:r>
      <w:bookmarkEnd w:id="67"/>
      <w:r w:rsidRPr="001171D0">
        <w:t xml:space="preserve"> </w:t>
      </w:r>
      <w:r w:rsidRPr="001171D0">
        <w:t>拥有</w:t>
      </w:r>
      <w:r w:rsidRPr="001171D0">
        <w:t>4</w:t>
      </w:r>
      <w:r w:rsidRPr="001171D0">
        <w:t>个节点的双向链表</w:t>
      </w:r>
    </w:p>
    <w:p w14:paraId="6613E6B5"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14:paraId="24868A11"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1,  </w:t>
      </w:r>
    </w:p>
    <w:p w14:paraId="586B7F9F"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r w:rsidRPr="00E500FB">
        <w:rPr>
          <w:rFonts w:cs="宋体"/>
          <w:color w:val="000000"/>
          <w:kern w:val="0"/>
          <w:bdr w:val="none" w:sz="0" w:space="0" w:color="auto" w:frame="1"/>
        </w:rPr>
        <w:t>,  </w:t>
      </w:r>
    </w:p>
    <w:p w14:paraId="2F0BE19C"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r w:rsidRPr="00E500FB">
        <w:rPr>
          <w:rFonts w:cs="宋体"/>
          <w:color w:val="000000"/>
          <w:kern w:val="0"/>
          <w:bdr w:val="none" w:sz="0" w:space="0" w:color="auto" w:frame="1"/>
        </w:rPr>
        <w:t>:{  </w:t>
      </w:r>
    </w:p>
    <w:p w14:paraId="75DAF842"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2,  </w:t>
      </w:r>
    </w:p>
    <w:p w14:paraId="6C72ECF7"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lastRenderedPageBreak/>
        <w:t>        </w:t>
      </w:r>
      <w:r w:rsidRPr="00E500FB">
        <w:rPr>
          <w:rFonts w:cs="宋体"/>
          <w:color w:val="0000FF"/>
          <w:kern w:val="0"/>
          <w:bdr w:val="none" w:sz="0" w:space="0" w:color="auto" w:frame="1"/>
        </w:rPr>
        <w:t>"pre"</w:t>
      </w:r>
      <w:r w:rsidRPr="00E500FB">
        <w:rPr>
          <w:rFonts w:cs="宋体"/>
          <w:color w:val="000000"/>
          <w:kern w:val="0"/>
          <w:bdr w:val="none" w:sz="0" w:space="0" w:color="auto" w:frame="1"/>
        </w:rPr>
        <w:t>:{  </w:t>
      </w:r>
    </w:p>
    <w:p w14:paraId="0FF9BCA4"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r w:rsidRPr="00E500FB">
        <w:rPr>
          <w:rFonts w:cs="宋体"/>
          <w:color w:val="000000"/>
          <w:kern w:val="0"/>
          <w:bdr w:val="none" w:sz="0" w:space="0" w:color="auto" w:frame="1"/>
        </w:rPr>
        <w:t>:</w:t>
      </w:r>
      <w:r w:rsidRPr="00E500FB">
        <w:rPr>
          <w:rFonts w:cs="宋体"/>
          <w:color w:val="0000FF"/>
          <w:kern w:val="0"/>
          <w:bdr w:val="none" w:sz="0" w:space="0" w:color="auto" w:frame="1"/>
        </w:rPr>
        <w:t>".."</w:t>
      </w:r>
      <w:r w:rsidRPr="00E500FB">
        <w:rPr>
          <w:rFonts w:cs="宋体"/>
          <w:color w:val="000000"/>
          <w:kern w:val="0"/>
          <w:bdr w:val="none" w:sz="0" w:space="0" w:color="auto" w:frame="1"/>
        </w:rPr>
        <w:t>  </w:t>
      </w:r>
    </w:p>
    <w:p w14:paraId="7AC68B42"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2DD95F36"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r w:rsidRPr="00E500FB">
        <w:rPr>
          <w:rFonts w:cs="宋体"/>
          <w:color w:val="000000"/>
          <w:kern w:val="0"/>
          <w:bdr w:val="none" w:sz="0" w:space="0" w:color="auto" w:frame="1"/>
        </w:rPr>
        <w:t>:{  </w:t>
      </w:r>
    </w:p>
    <w:p w14:paraId="07265464"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3,  </w:t>
      </w:r>
    </w:p>
    <w:p w14:paraId="64803586"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r w:rsidRPr="00E500FB">
        <w:rPr>
          <w:rFonts w:cs="宋体"/>
          <w:color w:val="000000"/>
          <w:kern w:val="0"/>
          <w:bdr w:val="none" w:sz="0" w:space="0" w:color="auto" w:frame="1"/>
        </w:rPr>
        <w:t>:{  </w:t>
      </w:r>
    </w:p>
    <w:p w14:paraId="25925489"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r w:rsidRPr="00E500FB">
        <w:rPr>
          <w:rFonts w:cs="宋体"/>
          <w:color w:val="000000"/>
          <w:kern w:val="0"/>
          <w:bdr w:val="none" w:sz="0" w:space="0" w:color="auto" w:frame="1"/>
        </w:rPr>
        <w:t>:</w:t>
      </w:r>
      <w:r w:rsidRPr="00E500FB">
        <w:rPr>
          <w:rFonts w:cs="宋体"/>
          <w:color w:val="0000FF"/>
          <w:kern w:val="0"/>
          <w:bdr w:val="none" w:sz="0" w:space="0" w:color="auto" w:frame="1"/>
        </w:rPr>
        <w:t>".."</w:t>
      </w:r>
      <w:r w:rsidRPr="00E500FB">
        <w:rPr>
          <w:rFonts w:cs="宋体"/>
          <w:color w:val="000000"/>
          <w:kern w:val="0"/>
          <w:bdr w:val="none" w:sz="0" w:space="0" w:color="auto" w:frame="1"/>
        </w:rPr>
        <w:t>  </w:t>
      </w:r>
    </w:p>
    <w:p w14:paraId="79C1D319"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1BCC634A"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r w:rsidRPr="00E500FB">
        <w:rPr>
          <w:rFonts w:cs="宋体"/>
          <w:color w:val="000000"/>
          <w:kern w:val="0"/>
          <w:bdr w:val="none" w:sz="0" w:space="0" w:color="auto" w:frame="1"/>
        </w:rPr>
        <w:t>:{  </w:t>
      </w:r>
    </w:p>
    <w:p w14:paraId="0B09D571"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4,  </w:t>
      </w:r>
    </w:p>
    <w:p w14:paraId="134E1570"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r w:rsidRPr="00E500FB">
        <w:rPr>
          <w:rFonts w:cs="宋体"/>
          <w:color w:val="000000"/>
          <w:kern w:val="0"/>
          <w:bdr w:val="none" w:sz="0" w:space="0" w:color="auto" w:frame="1"/>
        </w:rPr>
        <w:t>:{  </w:t>
      </w:r>
    </w:p>
    <w:p w14:paraId="359924CF"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r w:rsidRPr="00E500FB">
        <w:rPr>
          <w:rFonts w:cs="宋体"/>
          <w:color w:val="000000"/>
          <w:kern w:val="0"/>
          <w:bdr w:val="none" w:sz="0" w:space="0" w:color="auto" w:frame="1"/>
        </w:rPr>
        <w:t>:</w:t>
      </w:r>
      <w:r w:rsidRPr="00E500FB">
        <w:rPr>
          <w:rFonts w:cs="宋体"/>
          <w:color w:val="0000FF"/>
          <w:kern w:val="0"/>
          <w:bdr w:val="none" w:sz="0" w:space="0" w:color="auto" w:frame="1"/>
        </w:rPr>
        <w:t>".."</w:t>
      </w:r>
      <w:r w:rsidRPr="00E500FB">
        <w:rPr>
          <w:rFonts w:cs="宋体"/>
          <w:color w:val="000000"/>
          <w:kern w:val="0"/>
          <w:bdr w:val="none" w:sz="0" w:space="0" w:color="auto" w:frame="1"/>
        </w:rPr>
        <w:t>  </w:t>
      </w:r>
    </w:p>
    <w:p w14:paraId="4F25D8BD"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79F8A5B2"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r w:rsidRPr="00E500FB">
        <w:rPr>
          <w:rFonts w:cs="宋体"/>
          <w:color w:val="000000"/>
          <w:kern w:val="0"/>
          <w:bdr w:val="none" w:sz="0" w:space="0" w:color="auto" w:frame="1"/>
        </w:rPr>
        <w:t>  </w:t>
      </w:r>
    </w:p>
    <w:p w14:paraId="52F9921A"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4B66D3C6"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42D73516"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551C64E2"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14:paraId="3D570E6A" w14:textId="77777777" w:rsidR="00295209" w:rsidRDefault="00295209" w:rsidP="00B369D4">
      <w:pPr>
        <w:widowControl/>
        <w:spacing w:line="360" w:lineRule="auto"/>
        <w:ind w:firstLine="480"/>
        <w:jc w:val="left"/>
        <w:rPr>
          <w:color w:val="auto"/>
          <w:shd w:val="clear" w:color="auto" w:fill="FFFFFF"/>
        </w:rPr>
      </w:pPr>
    </w:p>
    <w:p w14:paraId="4FD0C9F4" w14:textId="77777777" w:rsidR="00785EB8" w:rsidRPr="00DE121E" w:rsidRDefault="00B369D4" w:rsidP="00B369D4">
      <w:pPr>
        <w:widowControl/>
        <w:spacing w:line="360" w:lineRule="auto"/>
        <w:ind w:firstLine="480"/>
        <w:jc w:val="left"/>
        <w:rPr>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父对象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域形成的环的存在，这个</w:t>
      </w:r>
      <w:r w:rsidR="00DE121E">
        <w:rPr>
          <w:rFonts w:hint="eastAsia"/>
          <w:color w:val="auto"/>
          <w:shd w:val="clear" w:color="auto" w:fill="FFFFFF"/>
        </w:rPr>
        <w:t>JSON</w:t>
      </w:r>
      <w:r w:rsidR="00B41CE6">
        <w:rPr>
          <w:rFonts w:hint="eastAsia"/>
          <w:color w:val="auto"/>
          <w:shd w:val="clear" w:color="auto" w:fill="FFFFFF"/>
        </w:rPr>
        <w:t>将无法以有限长度的字符串</w:t>
      </w:r>
      <w:r w:rsidR="00DE121E">
        <w:rPr>
          <w:rFonts w:hint="eastAsia"/>
          <w:color w:val="auto"/>
          <w:shd w:val="clear" w:color="auto" w:fill="FFFFFF"/>
        </w:rPr>
        <w:t>表示。</w:t>
      </w:r>
    </w:p>
    <w:p w14:paraId="17E0807E" w14:textId="77777777" w:rsidR="00B369D4" w:rsidRDefault="00B41CE6" w:rsidP="00B369D4">
      <w:pPr>
        <w:widowControl/>
        <w:spacing w:line="360" w:lineRule="auto"/>
        <w:ind w:firstLine="480"/>
        <w:jc w:val="left"/>
      </w:pPr>
      <w:r>
        <w:rPr>
          <w:rFonts w:hint="eastAsia"/>
        </w:rPr>
        <w:t>在进行输入值与期望值的反序列化操作前，需要确定反序列化操作</w:t>
      </w:r>
      <w:r w:rsidR="00793A1A">
        <w:rPr>
          <w:rFonts w:hint="eastAsia"/>
        </w:rPr>
        <w:t>的</w:t>
      </w:r>
      <w:r>
        <w:rPr>
          <w:rFonts w:hint="eastAsia"/>
        </w:rPr>
        <w:t>目标类型，因此需要先获取输入值、</w:t>
      </w:r>
      <w:r w:rsidR="00793A1A">
        <w:rPr>
          <w:rFonts w:hint="eastAsia"/>
        </w:rPr>
        <w:t>期望值的</w:t>
      </w:r>
      <w:r w:rsidR="00793A1A">
        <w:rPr>
          <w:rFonts w:hint="eastAsia"/>
        </w:rPr>
        <w:t>j</w:t>
      </w:r>
      <w:r w:rsidR="00793A1A">
        <w:t>ava.lang.</w:t>
      </w:r>
      <w:r w:rsidR="00793A1A">
        <w:rPr>
          <w:rFonts w:hint="eastAsia"/>
        </w:rPr>
        <w:t>Class</w:t>
      </w:r>
      <w:r>
        <w:rPr>
          <w:rFonts w:hint="eastAsia"/>
        </w:rPr>
        <w:t>的</w:t>
      </w:r>
      <w:r w:rsidR="00793A1A">
        <w:rPr>
          <w:rFonts w:hint="eastAsia"/>
        </w:rPr>
        <w:t>实例。这些参数的类型信息以字符串的格式存储，通过各种</w:t>
      </w:r>
      <w:r w:rsidR="00793A1A">
        <w:rPr>
          <w:rFonts w:hint="eastAsia"/>
        </w:rPr>
        <w:t>Java</w:t>
      </w:r>
      <w:r w:rsidR="00793A1A">
        <w:rPr>
          <w:rFonts w:hint="eastAsia"/>
        </w:rPr>
        <w:t>反射操作得到</w:t>
      </w:r>
      <w:r w:rsidR="00793A1A">
        <w:rPr>
          <w:rFonts w:hint="eastAsia"/>
        </w:rPr>
        <w:t>java.lang.Class</w:t>
      </w:r>
      <w:r w:rsidR="00793A1A">
        <w:rPr>
          <w:rFonts w:hint="eastAsia"/>
        </w:rPr>
        <w:t>的实例。</w:t>
      </w:r>
    </w:p>
    <w:p w14:paraId="1AAE1600" w14:textId="77777777" w:rsidR="00793A1A" w:rsidRPr="00DE121E" w:rsidRDefault="008E3B53" w:rsidP="00B369D4">
      <w:pPr>
        <w:widowControl/>
        <w:spacing w:line="360" w:lineRule="auto"/>
        <w:ind w:firstLine="480"/>
        <w:jc w:val="left"/>
      </w:pPr>
      <w:r>
        <w:fldChar w:fldCharType="begin"/>
      </w:r>
      <w:r>
        <w:instrText xml:space="preserve"> </w:instrText>
      </w:r>
      <w:r>
        <w:rPr>
          <w:rFonts w:hint="eastAsia"/>
        </w:rPr>
        <w:instrText>REF _Ref5813863 \h</w:instrText>
      </w:r>
      <w:r>
        <w:instrText xml:space="preserve"> </w:instrText>
      </w:r>
      <w:r>
        <w:fldChar w:fldCharType="separate"/>
      </w:r>
      <w:r w:rsidRPr="008E3B53">
        <w:rPr>
          <w:rFonts w:hint="eastAsia"/>
        </w:rPr>
        <w:t>图</w:t>
      </w:r>
      <w:r w:rsidRPr="008E3B53">
        <w:t>7</w:t>
      </w:r>
      <w:r>
        <w:fldChar w:fldCharType="end"/>
      </w:r>
      <w:r w:rsidR="00793A1A">
        <w:rPr>
          <w:rFonts w:hint="eastAsia"/>
        </w:rPr>
        <w:t>描述了测试用例输入值从字符串到对象实例的总体流程。</w:t>
      </w:r>
    </w:p>
    <w:p w14:paraId="238EC8A1" w14:textId="77777777" w:rsidR="008E3B53" w:rsidRDefault="00A715DF" w:rsidP="00061041">
      <w:pPr>
        <w:keepNext/>
        <w:widowControl/>
        <w:spacing w:line="360" w:lineRule="auto"/>
        <w:jc w:val="center"/>
      </w:pPr>
      <w:r>
        <w:object w:dxaOrig="8896" w:dyaOrig="12840" w14:anchorId="4E05B21A">
          <v:shape id="_x0000_i1031" type="#_x0000_t75" style="width:394.7pt;height:570.3pt" o:ole="">
            <v:imagedata r:id="rId29" o:title=""/>
          </v:shape>
          <o:OLEObject Type="Embed" ProgID="Visio.Drawing.15" ShapeID="_x0000_i1031" DrawAspect="Content" ObjectID="_1617962954" r:id="rId30"/>
        </w:object>
      </w:r>
    </w:p>
    <w:p w14:paraId="37B39F08" w14:textId="77777777" w:rsidR="00A715DF" w:rsidRPr="008E3B53" w:rsidRDefault="008E3B53" w:rsidP="008E3B53">
      <w:pPr>
        <w:jc w:val="center"/>
      </w:pPr>
      <w:bookmarkStart w:id="68" w:name="_Ref5813863"/>
      <w:r w:rsidRPr="008E3B53">
        <w:rPr>
          <w:rFonts w:hint="eastAsia"/>
        </w:rPr>
        <w:t>图</w:t>
      </w:r>
      <w:r w:rsidRPr="008E3B53">
        <w:fldChar w:fldCharType="begin"/>
      </w:r>
      <w:r w:rsidRPr="008E3B53">
        <w:instrText xml:space="preserve"> </w:instrText>
      </w:r>
      <w:r w:rsidRPr="008E3B53">
        <w:rPr>
          <w:rFonts w:hint="eastAsia"/>
        </w:rPr>
        <w:instrText xml:space="preserve">SEQ </w:instrText>
      </w:r>
      <w:r w:rsidRPr="008E3B53">
        <w:rPr>
          <w:rFonts w:hint="eastAsia"/>
        </w:rPr>
        <w:instrText>图</w:instrText>
      </w:r>
      <w:r w:rsidRPr="008E3B53">
        <w:rPr>
          <w:rFonts w:hint="eastAsia"/>
        </w:rPr>
        <w:instrText xml:space="preserve"> \* ARABIC</w:instrText>
      </w:r>
      <w:r w:rsidRPr="008E3B53">
        <w:instrText xml:space="preserve"> </w:instrText>
      </w:r>
      <w:r w:rsidRPr="008E3B53">
        <w:fldChar w:fldCharType="separate"/>
      </w:r>
      <w:r w:rsidR="00597907">
        <w:rPr>
          <w:noProof/>
        </w:rPr>
        <w:t>7</w:t>
      </w:r>
      <w:r w:rsidRPr="008E3B53">
        <w:fldChar w:fldCharType="end"/>
      </w:r>
      <w:bookmarkEnd w:id="68"/>
      <w:r w:rsidRPr="008E3B53">
        <w:t xml:space="preserve"> </w:t>
      </w:r>
      <w:r w:rsidRPr="008E3B53">
        <w:t>参数类型解析与反序列化总体流程</w:t>
      </w:r>
    </w:p>
    <w:p w14:paraId="00E8C7E2" w14:textId="77777777" w:rsidR="00793A1A" w:rsidRPr="00791DC5" w:rsidRDefault="00793A1A" w:rsidP="00A715DF">
      <w:pPr>
        <w:widowControl/>
        <w:spacing w:line="360" w:lineRule="auto"/>
        <w:jc w:val="left"/>
      </w:pPr>
    </w:p>
    <w:p w14:paraId="7D48D1A2" w14:textId="77777777"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9" w:name="_Toc5757934"/>
      <w:r w:rsidRPr="004A45A7">
        <w:rPr>
          <w:rFonts w:ascii="楷体" w:eastAsia="楷体" w:hAnsi="楷体" w:hint="eastAsia"/>
        </w:rPr>
        <w:t>被测代码运行</w:t>
      </w:r>
      <w:r w:rsidR="001375FF" w:rsidRPr="004A45A7">
        <w:rPr>
          <w:rFonts w:ascii="楷体" w:eastAsia="楷体" w:hAnsi="楷体" w:hint="eastAsia"/>
        </w:rPr>
        <w:t>信息</w:t>
      </w:r>
      <w:bookmarkEnd w:id="69"/>
    </w:p>
    <w:p w14:paraId="6D9F3E51" w14:textId="77777777"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EF2EF3">
        <w:rPr>
          <w:rFonts w:hint="eastAsia"/>
        </w:rPr>
        <w:t>发生了暂停线程垃圾回收操作，将会</w:t>
      </w:r>
      <w:r w:rsidR="008E1E14">
        <w:rPr>
          <w:rFonts w:hint="eastAsia"/>
        </w:rPr>
        <w:t>导致最后计算得到的运行时间包括了</w:t>
      </w:r>
      <w:r w:rsidR="008E1E14">
        <w:rPr>
          <w:rFonts w:hint="eastAsia"/>
        </w:rPr>
        <w:t>JVM</w:t>
      </w:r>
      <w:r w:rsidR="008E1E14">
        <w:rPr>
          <w:rFonts w:hint="eastAsia"/>
        </w:rPr>
        <w:t>垃圾回收</w:t>
      </w:r>
      <w:r w:rsidR="00EF2EF3">
        <w:rPr>
          <w:rFonts w:hint="eastAsia"/>
        </w:rPr>
        <w:t>操作</w:t>
      </w:r>
      <w:r w:rsidR="008E1E14">
        <w:rPr>
          <w:rFonts w:hint="eastAsia"/>
        </w:rPr>
        <w:t>暂停</w:t>
      </w:r>
      <w:r w:rsidR="00EF2EF3">
        <w:rPr>
          <w:rFonts w:hint="eastAsia"/>
        </w:rPr>
        <w:t>线程</w:t>
      </w:r>
      <w:r w:rsidR="008E1E14">
        <w:rPr>
          <w:rFonts w:hint="eastAsia"/>
        </w:rPr>
        <w:t>的时间。</w:t>
      </w:r>
    </w:p>
    <w:p w14:paraId="1126A895" w14:textId="5791370A" w:rsidR="00261A2C" w:rsidRDefault="008E1E14" w:rsidP="007534DB">
      <w:pPr>
        <w:pStyle w:val="af6"/>
        <w:widowControl/>
        <w:spacing w:line="360" w:lineRule="auto"/>
        <w:ind w:firstLineChars="0" w:firstLine="480"/>
        <w:jc w:val="left"/>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sidR="00EF2EF3">
        <w:rPr>
          <w:rFonts w:hint="eastAsia"/>
        </w:rPr>
        <w:t>，其中包括了获得垃圾回收次数与停机时间的方法</w:t>
      </w:r>
      <w:r w:rsidR="00152966">
        <w:rPr>
          <w:rFonts w:hint="eastAsia"/>
        </w:rPr>
        <w:t>(</w:t>
      </w:r>
      <w:r w:rsidR="00152966">
        <w:rPr>
          <w:rFonts w:hint="eastAsia"/>
          <w:kern w:val="0"/>
        </w:rPr>
        <w:t>周志明</w:t>
      </w:r>
      <w:r w:rsidR="00152966">
        <w:rPr>
          <w:rFonts w:hint="eastAsia"/>
          <w:kern w:val="0"/>
        </w:rPr>
        <w:t>，</w:t>
      </w:r>
      <w:r w:rsidR="00152966">
        <w:rPr>
          <w:rFonts w:hint="eastAsia"/>
          <w:kern w:val="0"/>
        </w:rPr>
        <w:t>2013</w:t>
      </w:r>
      <w:r w:rsidR="00152966">
        <w:rPr>
          <w:kern w:val="0"/>
        </w:rPr>
        <w:t>)</w:t>
      </w:r>
      <w:r>
        <w:rPr>
          <w:rFonts w:hint="eastAsia"/>
        </w:rPr>
        <w:t>。因此，在记录被测代码运行时间时，还需要记录</w:t>
      </w:r>
      <w:r w:rsidR="00EF2EF3">
        <w:rPr>
          <w:rFonts w:hint="eastAsia"/>
        </w:rPr>
        <w:t>被测代码</w:t>
      </w:r>
      <w:r>
        <w:rPr>
          <w:rFonts w:hint="eastAsia"/>
        </w:rPr>
        <w:t>运行前后</w:t>
      </w:r>
      <w:r>
        <w:rPr>
          <w:rFonts w:hint="eastAsia"/>
        </w:rPr>
        <w:t>JVM</w:t>
      </w:r>
      <w:r>
        <w:rPr>
          <w:rFonts w:hint="eastAsia"/>
        </w:rPr>
        <w:t>垃圾回收停机的时间。因此，运行时间的计算可以总结为以下公式：</w:t>
      </w:r>
    </w:p>
    <w:p w14:paraId="131E190C" w14:textId="77777777"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14:paraId="04B3AEB0" w14:textId="77777777" w:rsidR="008E1E14" w:rsidRDefault="007534DB" w:rsidP="007534DB">
      <w:pPr>
        <w:pStyle w:val="af6"/>
        <w:widowControl/>
        <w:spacing w:line="360" w:lineRule="auto"/>
        <w:ind w:firstLine="480"/>
        <w:jc w:val="left"/>
      </w:pPr>
      <w:r>
        <w:rPr>
          <w:rFonts w:hint="eastAsia"/>
        </w:rPr>
        <w:t>其中，时间戳为</w:t>
      </w:r>
      <w:r w:rsidR="00AC2EC9">
        <w:rPr>
          <w:rFonts w:hint="eastAsia"/>
        </w:rPr>
        <w:t>以毫秒为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14:paraId="7C415ACB" w14:textId="77777777"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14:paraId="72451B2C" w14:textId="77777777"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14:paraId="603069E2" w14:textId="77777777" w:rsidR="00DD3A92" w:rsidRPr="002A45B3" w:rsidRDefault="00DD3A92" w:rsidP="007534DB">
      <w:pPr>
        <w:pStyle w:val="af6"/>
        <w:widowControl/>
        <w:spacing w:line="360" w:lineRule="auto"/>
        <w:ind w:firstLine="480"/>
        <w:jc w:val="left"/>
      </w:pPr>
      <w:r>
        <w:rPr>
          <w:rFonts w:hint="eastAsia"/>
        </w:rPr>
        <w:t>当被测代码运行过程中抛出异常时，会被指定的异常处理代码块捕捉并终止后续测试用例的执行，并将执行结果返回。</w:t>
      </w:r>
    </w:p>
    <w:p w14:paraId="3C5AE987" w14:textId="77777777"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70" w:name="_Toc5757935"/>
      <w:r w:rsidRPr="004A45A7">
        <w:rPr>
          <w:rFonts w:ascii="楷体" w:eastAsia="楷体" w:hAnsi="楷体" w:hint="eastAsia"/>
        </w:rPr>
        <w:t>运行结果评判</w:t>
      </w:r>
      <w:bookmarkEnd w:id="70"/>
    </w:p>
    <w:p w14:paraId="06BDC580" w14:textId="77777777" w:rsidR="00FE1E74" w:rsidRPr="00C758C4" w:rsidRDefault="00FE1E74" w:rsidP="00EF2EF3">
      <w:pPr>
        <w:pStyle w:val="af6"/>
        <w:widowControl/>
        <w:spacing w:line="360" w:lineRule="auto"/>
        <w:ind w:firstLine="480"/>
        <w:jc w:val="left"/>
      </w:pPr>
      <w:r>
        <w:rPr>
          <w:rFonts w:hint="eastAsia"/>
        </w:rPr>
        <w:t>当被测代码运行正常并返回一个返回值时，本系统采用对比</w:t>
      </w:r>
      <w:r w:rsidR="00EF2EF3">
        <w:rPr>
          <w:rFonts w:hint="eastAsia"/>
        </w:rPr>
        <w:t>以</w:t>
      </w:r>
      <w:r w:rsidR="00EF2EF3">
        <w:rPr>
          <w:rFonts w:hint="eastAsia"/>
        </w:rPr>
        <w:t>JSON</w:t>
      </w:r>
      <w:r w:rsidR="00EF2EF3">
        <w:rPr>
          <w:rFonts w:hint="eastAsia"/>
        </w:rPr>
        <w:t>格式</w:t>
      </w:r>
      <w:r>
        <w:rPr>
          <w:rFonts w:hint="eastAsia"/>
        </w:rPr>
        <w:t>序列化</w:t>
      </w:r>
      <w:r w:rsidR="00EF2EF3">
        <w:rPr>
          <w:rFonts w:hint="eastAsia"/>
        </w:rPr>
        <w:t>后的返回值、</w:t>
      </w:r>
      <w:r w:rsidR="00EF2EF3">
        <w:rPr>
          <w:rFonts w:hint="eastAsia"/>
        </w:rPr>
        <w:t>JSON</w:t>
      </w:r>
      <w:r w:rsidR="00EF2EF3">
        <w:rPr>
          <w:rFonts w:hint="eastAsia"/>
        </w:rPr>
        <w:t>格式的测试用例期望值的方式</w:t>
      </w:r>
      <w:r>
        <w:rPr>
          <w:rFonts w:hint="eastAsia"/>
        </w:rPr>
        <w:t>，判断返回值是否与期望值一致。</w:t>
      </w:r>
      <w:r w:rsidR="00EF2EF3">
        <w:rPr>
          <w:rFonts w:hint="eastAsia"/>
        </w:rPr>
        <w:t>对返回值进行序列化操作时，仍然遵循能够表示循环引用</w:t>
      </w:r>
      <w:r w:rsidR="00C758C4">
        <w:rPr>
          <w:rFonts w:hint="eastAsia"/>
        </w:rPr>
        <w:t>的</w:t>
      </w:r>
      <w:r w:rsidR="00C758C4">
        <w:rPr>
          <w:rFonts w:hint="eastAsia"/>
        </w:rPr>
        <w:t>JSON</w:t>
      </w:r>
      <w:r w:rsidR="00EF2EF3">
        <w:rPr>
          <w:rFonts w:hint="eastAsia"/>
        </w:rPr>
        <w:t>语法</w:t>
      </w:r>
      <w:r w:rsidR="00C758C4">
        <w:rPr>
          <w:rFonts w:hint="eastAsia"/>
        </w:rPr>
        <w:t>，因此结构相同的对象</w:t>
      </w:r>
      <w:r w:rsidR="00EF2EF3">
        <w:rPr>
          <w:rFonts w:hint="eastAsia"/>
        </w:rPr>
        <w:t>实例</w:t>
      </w:r>
      <w:r w:rsidR="00C758C4">
        <w:rPr>
          <w:rFonts w:hint="eastAsia"/>
        </w:rPr>
        <w:t>在序列化后可以得到相同结构的</w:t>
      </w:r>
      <w:r w:rsidR="00C758C4">
        <w:rPr>
          <w:rFonts w:hint="eastAsia"/>
        </w:rPr>
        <w:t>JSON</w:t>
      </w:r>
      <w:r w:rsidR="00EF2EF3">
        <w:rPr>
          <w:rFonts w:hint="eastAsia"/>
        </w:rPr>
        <w:t>格式文本</w:t>
      </w:r>
      <w:r w:rsidR="00C758C4">
        <w:rPr>
          <w:rFonts w:hint="eastAsia"/>
        </w:rPr>
        <w:t>，此时即可对比返回值与期望值是否一致。</w:t>
      </w:r>
    </w:p>
    <w:p w14:paraId="394E70BB" w14:textId="77777777"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71" w:name="_Toc5757936"/>
      <w:r w:rsidRPr="004A45A7">
        <w:rPr>
          <w:rFonts w:ascii="楷体" w:eastAsia="楷体" w:hAnsi="楷体" w:hint="eastAsia"/>
        </w:rPr>
        <w:t>评判器健壮性</w:t>
      </w:r>
      <w:bookmarkEnd w:id="71"/>
    </w:p>
    <w:p w14:paraId="11477660" w14:textId="77777777" w:rsidR="00FE1E74" w:rsidRDefault="00E851BB" w:rsidP="00E851BB">
      <w:pPr>
        <w:pStyle w:val="af6"/>
        <w:widowControl/>
        <w:spacing w:line="360" w:lineRule="auto"/>
        <w:ind w:firstLine="480"/>
        <w:jc w:val="left"/>
      </w:pPr>
      <w:r>
        <w:rPr>
          <w:rFonts w:hint="eastAsia"/>
        </w:rPr>
        <w:t>代码评判需要执行用户上传的代码，由于用户上传代码时自</w:t>
      </w:r>
      <w:r w:rsidR="00191B4A">
        <w:rPr>
          <w:rFonts w:hint="eastAsia"/>
        </w:rPr>
        <w:t>由度较高，为保证评判器、评判器</w:t>
      </w:r>
      <w:r w:rsidR="00EF2EF3">
        <w:rPr>
          <w:rFonts w:hint="eastAsia"/>
        </w:rPr>
        <w:t>所在运行环境不受恶意代码的影响，本系统采取</w:t>
      </w:r>
      <w:r w:rsidR="00EF2EF3">
        <w:rPr>
          <w:rFonts w:hint="eastAsia"/>
        </w:rPr>
        <w:t>3</w:t>
      </w:r>
      <w:r w:rsidR="00EF2EF3">
        <w:rPr>
          <w:rFonts w:hint="eastAsia"/>
        </w:rPr>
        <w:t>种措施：</w:t>
      </w:r>
      <w:r w:rsidR="00191B4A">
        <w:rPr>
          <w:rFonts w:hint="eastAsia"/>
        </w:rPr>
        <w:t>敏感代码检测、</w:t>
      </w:r>
      <w:r>
        <w:rPr>
          <w:rFonts w:hint="eastAsia"/>
        </w:rPr>
        <w:t>Java</w:t>
      </w:r>
      <w:r>
        <w:rPr>
          <w:rFonts w:hint="eastAsia"/>
        </w:rPr>
        <w:t>本身的</w:t>
      </w:r>
      <w:r>
        <w:rPr>
          <w:rFonts w:hint="eastAsia"/>
        </w:rPr>
        <w:t>Security</w:t>
      </w:r>
      <w:r w:rsidR="00EF2EF3">
        <w:rPr>
          <w:rFonts w:hint="eastAsia"/>
        </w:rPr>
        <w:t>机制、及时恢复恶意代码所产生影响</w:t>
      </w:r>
      <w:r w:rsidR="00191B4A">
        <w:rPr>
          <w:rFonts w:hint="eastAsia"/>
        </w:rPr>
        <w:t>的逻辑</w:t>
      </w:r>
      <w:r>
        <w:rPr>
          <w:rFonts w:hint="eastAsia"/>
        </w:rPr>
        <w:t>。</w:t>
      </w:r>
    </w:p>
    <w:p w14:paraId="7D94FC71" w14:textId="77777777"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sidR="00EF2EF3">
        <w:rPr>
          <w:rFonts w:hint="eastAsia"/>
        </w:rPr>
        <w:t>程序时，</w:t>
      </w:r>
      <w:r w:rsidR="00EF2EF3">
        <w:rPr>
          <w:rFonts w:hint="eastAsia"/>
        </w:rPr>
        <w:lastRenderedPageBreak/>
        <w:t>不会启用访问控制机制</w:t>
      </w:r>
      <w:r>
        <w:rPr>
          <w:rFonts w:hint="eastAsia"/>
        </w:rPr>
        <w:t>，因此使用</w:t>
      </w:r>
      <w:r>
        <w:rPr>
          <w:rFonts w:hint="eastAsia"/>
        </w:rPr>
        <w:t>Java</w:t>
      </w:r>
      <w:r>
        <w:rPr>
          <w:rFonts w:hint="eastAsia"/>
        </w:rPr>
        <w:t>进行文件读写、网络连接等操作时完全没有受到限制。</w:t>
      </w:r>
    </w:p>
    <w:p w14:paraId="57A56466" w14:textId="77777777" w:rsidR="00BC6764" w:rsidRDefault="00EF2EF3" w:rsidP="00B158AF">
      <w:pPr>
        <w:pStyle w:val="af6"/>
        <w:widowControl/>
        <w:spacing w:line="360" w:lineRule="auto"/>
        <w:ind w:firstLine="480"/>
        <w:jc w:val="left"/>
      </w:pPr>
      <w:r>
        <w:rPr>
          <w:rFonts w:hint="eastAsia"/>
        </w:rPr>
        <w:t>如果本系统代码评判器不做访问控制措施</w:t>
      </w:r>
      <w:r w:rsidR="00BC6764">
        <w:rPr>
          <w:rFonts w:hint="eastAsia"/>
        </w:rPr>
        <w:t>，用户将可以轻易攻击本系统。例如，用户在提交的代码中包含了</w:t>
      </w:r>
      <w:r>
        <w:rPr>
          <w:rFonts w:hint="eastAsia"/>
        </w:rPr>
        <w:t>“</w:t>
      </w:r>
      <w:r w:rsidR="00BC6764">
        <w:rPr>
          <w:rFonts w:hint="eastAsia"/>
        </w:rPr>
        <w:t>System</w:t>
      </w:r>
      <w:r w:rsidR="00BC6764">
        <w:t>.exit(0);</w:t>
      </w:r>
      <w:r>
        <w:rPr>
          <w:rFonts w:hint="eastAsia"/>
        </w:rPr>
        <w:t>”</w:t>
      </w:r>
      <w:r w:rsidR="00BC6764">
        <w:rPr>
          <w:rFonts w:hint="eastAsia"/>
        </w:rPr>
        <w:t>代码，评判器执行该代码后将会直接退出。</w:t>
      </w:r>
    </w:p>
    <w:p w14:paraId="7F0985E0" w14:textId="77777777"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EF2EF3">
        <w:rPr>
          <w:rFonts w:hint="eastAsia"/>
        </w:rPr>
        <w:t>虚拟机</w:t>
      </w:r>
      <w:r w:rsidR="009E34BC">
        <w:rPr>
          <w:rFonts w:hint="eastAsia"/>
        </w:rPr>
        <w:t>进程的</w:t>
      </w:r>
      <w:r w:rsidR="009E34BC">
        <w:rPr>
          <w:rFonts w:hint="eastAsia"/>
        </w:rPr>
        <w:t>S</w:t>
      </w:r>
      <w:r w:rsidR="009E34BC">
        <w:t>ecurityManager</w:t>
      </w:r>
      <w:r>
        <w:rPr>
          <w:rFonts w:hint="eastAsia"/>
        </w:rPr>
        <w:t>。</w:t>
      </w:r>
    </w:p>
    <w:p w14:paraId="2B61E700" w14:textId="77777777"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14:paraId="65E7B1F5" w14:textId="77777777" w:rsidR="00083B4C" w:rsidRDefault="00083B4C" w:rsidP="00083B4C">
      <w:pPr>
        <w:pStyle w:val="af6"/>
        <w:widowControl/>
        <w:spacing w:line="360" w:lineRule="auto"/>
        <w:ind w:firstLine="480"/>
        <w:jc w:val="left"/>
      </w:pPr>
      <w:r>
        <w:t>grant codeBase "file:/-" {</w:t>
      </w:r>
    </w:p>
    <w:p w14:paraId="04A2DE5F" w14:textId="77777777" w:rsidR="00083B4C" w:rsidRDefault="00083B4C" w:rsidP="00083B4C">
      <w:pPr>
        <w:pStyle w:val="af6"/>
        <w:widowControl/>
        <w:spacing w:line="360" w:lineRule="auto"/>
        <w:ind w:firstLine="480"/>
        <w:jc w:val="left"/>
      </w:pPr>
      <w:r>
        <w:t xml:space="preserve">  permission java.security.AllPermission;</w:t>
      </w:r>
    </w:p>
    <w:p w14:paraId="7739983B" w14:textId="77777777" w:rsidR="00083B4C" w:rsidRDefault="00083B4C" w:rsidP="00083B4C">
      <w:pPr>
        <w:pStyle w:val="af6"/>
        <w:widowControl/>
        <w:spacing w:line="360" w:lineRule="auto"/>
        <w:ind w:firstLine="480"/>
        <w:jc w:val="left"/>
      </w:pPr>
      <w:r>
        <w:t>};</w:t>
      </w:r>
    </w:p>
    <w:p w14:paraId="779218B3" w14:textId="77777777" w:rsidR="00083B4C" w:rsidRDefault="00083B4C" w:rsidP="00203730">
      <w:pPr>
        <w:pStyle w:val="af6"/>
        <w:widowControl/>
        <w:spacing w:line="360" w:lineRule="auto"/>
        <w:ind w:firstLine="480"/>
        <w:jc w:val="left"/>
      </w:pPr>
      <w:r>
        <w:rPr>
          <w:rFonts w:hint="eastAsia"/>
        </w:rPr>
        <w:t>即对评判器所在运行环境的磁盘上的类授予所有权限。因用户上传的代码不会以文件形式存储，</w:t>
      </w:r>
      <w:r w:rsidR="00EF2EF3">
        <w:rPr>
          <w:rFonts w:hint="eastAsia"/>
        </w:rPr>
        <w:t>被测</w:t>
      </w:r>
      <w:r w:rsidR="00D43062">
        <w:rPr>
          <w:rFonts w:hint="eastAsia"/>
        </w:rPr>
        <w:t>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EF2EF3">
        <w:rPr>
          <w:rFonts w:hint="eastAsia"/>
        </w:rPr>
        <w:t>“</w:t>
      </w:r>
      <w:r w:rsidR="00203730">
        <w:rPr>
          <w:rFonts w:hint="eastAsia"/>
        </w:rPr>
        <w:t>S</w:t>
      </w:r>
      <w:r w:rsidR="00203730">
        <w:t>ystem.exit(0);</w:t>
      </w:r>
      <w:r w:rsidR="00EF2EF3">
        <w:rPr>
          <w:rFonts w:hint="eastAsia"/>
        </w:rPr>
        <w:t>”</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14:paraId="3ACA823D" w14:textId="77777777"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14:paraId="05F337B4" w14:textId="77777777"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14:paraId="5EACAA30" w14:textId="77777777" w:rsidR="003A7C18" w:rsidRDefault="003A7C18" w:rsidP="003A7C18">
      <w:pPr>
        <w:pStyle w:val="af6"/>
        <w:widowControl/>
        <w:spacing w:line="360" w:lineRule="auto"/>
        <w:ind w:firstLine="480"/>
        <w:jc w:val="left"/>
      </w:pPr>
      <w:r>
        <w:t>ArrayList&lt;ArrayList&lt;Integer&gt;&gt; l = new ArrayList&lt;&gt;();</w:t>
      </w:r>
    </w:p>
    <w:p w14:paraId="2109DD50" w14:textId="77777777" w:rsidR="003A7C18" w:rsidRDefault="003A7C18" w:rsidP="003A7C18">
      <w:pPr>
        <w:pStyle w:val="af6"/>
        <w:widowControl/>
        <w:spacing w:line="360" w:lineRule="auto"/>
        <w:ind w:firstLine="480"/>
        <w:jc w:val="left"/>
      </w:pPr>
      <w:r>
        <w:t>for(;;) {</w:t>
      </w:r>
    </w:p>
    <w:p w14:paraId="127C12CB" w14:textId="77777777" w:rsidR="003A7C18" w:rsidRDefault="003A7C18" w:rsidP="003A7C18">
      <w:pPr>
        <w:pStyle w:val="af6"/>
        <w:widowControl/>
        <w:spacing w:line="360" w:lineRule="auto"/>
        <w:ind w:firstLine="480"/>
        <w:jc w:val="left"/>
      </w:pPr>
      <w:r>
        <w:t xml:space="preserve">    l.add(new ArrayList&lt;&gt;());</w:t>
      </w:r>
    </w:p>
    <w:p w14:paraId="3CE9A939" w14:textId="77777777" w:rsidR="003A7C18" w:rsidRDefault="003A7C18" w:rsidP="003A7C18">
      <w:pPr>
        <w:pStyle w:val="af6"/>
        <w:widowControl/>
        <w:spacing w:line="360" w:lineRule="auto"/>
        <w:ind w:firstLine="480"/>
        <w:jc w:val="left"/>
      </w:pPr>
      <w:r>
        <w:t>}</w:t>
      </w:r>
    </w:p>
    <w:p w14:paraId="6B0DC160" w14:textId="77777777" w:rsidR="003A7C18" w:rsidRPr="00731D52" w:rsidRDefault="003A7C18" w:rsidP="003A7C18">
      <w:pPr>
        <w:pStyle w:val="af6"/>
        <w:widowControl/>
        <w:spacing w:line="360" w:lineRule="auto"/>
        <w:ind w:firstLine="480"/>
        <w:jc w:val="left"/>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p>
    <w:p w14:paraId="09C07FA2" w14:textId="77777777" w:rsidR="00B924FA" w:rsidRDefault="00B924FA">
      <w:pPr>
        <w:widowControl/>
        <w:jc w:val="left"/>
        <w:rPr>
          <w:rFonts w:ascii="楷体" w:eastAsia="楷体" w:hAnsi="楷体"/>
        </w:rPr>
      </w:pPr>
      <w:r>
        <w:rPr>
          <w:rFonts w:ascii="楷体" w:eastAsia="楷体" w:hAnsi="楷体"/>
        </w:rPr>
        <w:br w:type="page"/>
      </w:r>
    </w:p>
    <w:p w14:paraId="38ED11CA" w14:textId="77777777" w:rsidR="00E50922" w:rsidRPr="00840152" w:rsidRDefault="00CF01B1" w:rsidP="000C0FF2">
      <w:pPr>
        <w:pStyle w:val="1"/>
        <w:rPr>
          <w:rFonts w:ascii="黑体" w:eastAsia="黑体" w:hAnsi="黑体"/>
        </w:rPr>
      </w:pPr>
      <w:bookmarkStart w:id="72" w:name="_Toc4675943"/>
      <w:bookmarkStart w:id="73" w:name="_Toc5757937"/>
      <w:r w:rsidRPr="00840152">
        <w:rPr>
          <w:rFonts w:ascii="黑体" w:eastAsia="黑体" w:hAnsi="黑体" w:hint="eastAsia"/>
        </w:rPr>
        <w:lastRenderedPageBreak/>
        <w:t>系统测试</w:t>
      </w:r>
      <w:bookmarkEnd w:id="72"/>
      <w:bookmarkEnd w:id="73"/>
    </w:p>
    <w:p w14:paraId="79D0451A" w14:textId="77777777"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74" w:name="_Toc5757938"/>
      <w:r>
        <w:rPr>
          <w:rFonts w:ascii="黑体" w:eastAsia="黑体" w:hAnsi="黑体" w:hint="eastAsia"/>
        </w:rPr>
        <w:t>功能测试</w:t>
      </w:r>
      <w:bookmarkEnd w:id="74"/>
    </w:p>
    <w:p w14:paraId="45F7E4AA" w14:textId="77777777"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75" w:name="_Toc5757939"/>
      <w:r>
        <w:rPr>
          <w:rFonts w:ascii="楷体" w:eastAsia="楷体" w:hAnsi="楷体" w:hint="eastAsia"/>
        </w:rPr>
        <w:t>资源检索功能测试</w:t>
      </w:r>
      <w:bookmarkEnd w:id="75"/>
    </w:p>
    <w:p w14:paraId="520C2F17" w14:textId="77777777" w:rsidR="00B618FE" w:rsidRDefault="009263E9" w:rsidP="00B618FE">
      <w:pPr>
        <w:pStyle w:val="af6"/>
        <w:widowControl/>
        <w:spacing w:line="360" w:lineRule="auto"/>
        <w:ind w:firstLine="480"/>
        <w:jc w:val="left"/>
      </w:pPr>
      <w:r>
        <w:rPr>
          <w:rFonts w:hint="eastAsia"/>
        </w:rPr>
        <w:t>资源检索功能基本使用界面如下</w:t>
      </w:r>
      <w:r>
        <w:fldChar w:fldCharType="begin"/>
      </w:r>
      <w:r>
        <w:instrText xml:space="preserve"> </w:instrText>
      </w:r>
      <w:r>
        <w:rPr>
          <w:rFonts w:hint="eastAsia"/>
        </w:rPr>
        <w:instrText>REF _Ref5814048 \h</w:instrText>
      </w:r>
      <w:r>
        <w:instrText xml:space="preserve"> </w:instrText>
      </w:r>
      <w:r>
        <w:fldChar w:fldCharType="separate"/>
      </w:r>
      <w:r w:rsidRPr="009263E9">
        <w:rPr>
          <w:rFonts w:hint="eastAsia"/>
        </w:rPr>
        <w:t>图</w:t>
      </w:r>
      <w:r w:rsidRPr="009263E9">
        <w:t>8</w:t>
      </w:r>
      <w:r>
        <w:fldChar w:fldCharType="end"/>
      </w:r>
      <w:r w:rsidR="00B618FE">
        <w:rPr>
          <w:rFonts w:hint="eastAsia"/>
        </w:rPr>
        <w:t>所示</w:t>
      </w:r>
      <w:r w:rsidR="00930D3F">
        <w:rPr>
          <w:rFonts w:hint="eastAsia"/>
        </w:rPr>
        <w:t>。在搜索框输入关键词“二叉搜索树”后，底部出现了搜索结果，并提供了其他搜索关键词“二叉平衡树”、“二叉排序树”</w:t>
      </w:r>
    </w:p>
    <w:p w14:paraId="38775D52" w14:textId="77777777" w:rsidR="002E1B0C" w:rsidRPr="002E1B0C" w:rsidRDefault="002E1B0C" w:rsidP="002E1B0C">
      <w:pPr>
        <w:widowControl/>
        <w:spacing w:line="360" w:lineRule="auto"/>
        <w:jc w:val="left"/>
      </w:pPr>
    </w:p>
    <w:p w14:paraId="5643F611" w14:textId="77777777" w:rsidR="009263E9" w:rsidRDefault="00B618FE" w:rsidP="009263E9">
      <w:pPr>
        <w:pStyle w:val="af6"/>
        <w:keepNext/>
        <w:widowControl/>
        <w:spacing w:line="360" w:lineRule="auto"/>
        <w:ind w:firstLineChars="0" w:firstLine="0"/>
        <w:jc w:val="left"/>
      </w:pPr>
      <w:r w:rsidRPr="00B618FE">
        <w:rPr>
          <w:noProof/>
        </w:rPr>
        <w:drawing>
          <wp:inline distT="0" distB="0" distL="0" distR="0" wp14:anchorId="4B8E7902" wp14:editId="33C53006">
            <wp:extent cx="5831840" cy="2639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31840" cy="2639695"/>
                    </a:xfrm>
                    <a:prstGeom prst="rect">
                      <a:avLst/>
                    </a:prstGeom>
                  </pic:spPr>
                </pic:pic>
              </a:graphicData>
            </a:graphic>
          </wp:inline>
        </w:drawing>
      </w:r>
    </w:p>
    <w:p w14:paraId="0843DDDE" w14:textId="77777777" w:rsidR="00B618FE" w:rsidRPr="009263E9" w:rsidRDefault="009263E9" w:rsidP="009263E9">
      <w:pPr>
        <w:jc w:val="center"/>
      </w:pPr>
      <w:bookmarkStart w:id="76" w:name="_Ref5814048"/>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8</w:t>
      </w:r>
      <w:r w:rsidRPr="009263E9">
        <w:fldChar w:fldCharType="end"/>
      </w:r>
      <w:bookmarkEnd w:id="76"/>
      <w:r w:rsidRPr="009263E9">
        <w:t xml:space="preserve"> </w:t>
      </w:r>
      <w:r w:rsidRPr="009263E9">
        <w:t>资源检索功能基本界面</w:t>
      </w:r>
    </w:p>
    <w:p w14:paraId="2EA35282" w14:textId="77777777" w:rsidR="00930D3F" w:rsidRDefault="00930D3F" w:rsidP="00930D3F">
      <w:pPr>
        <w:pStyle w:val="af6"/>
        <w:widowControl/>
        <w:spacing w:line="360" w:lineRule="auto"/>
        <w:ind w:firstLineChars="0" w:firstLine="0"/>
      </w:pPr>
    </w:p>
    <w:p w14:paraId="4AA11C4B" w14:textId="77777777" w:rsidR="00930D3F" w:rsidRDefault="00930D3F" w:rsidP="00930D3F">
      <w:pPr>
        <w:pStyle w:val="af6"/>
        <w:widowControl/>
        <w:spacing w:line="360" w:lineRule="auto"/>
        <w:ind w:firstLine="480"/>
      </w:pPr>
      <w:r>
        <w:rPr>
          <w:rFonts w:hint="eastAsia"/>
        </w:rPr>
        <w:t>在页面底部有分页条，表示关键词“二叉搜索树”的相关结果有</w:t>
      </w:r>
      <w:r>
        <w:rPr>
          <w:rFonts w:hint="eastAsia"/>
        </w:rPr>
        <w:t>17552</w:t>
      </w:r>
      <w:r w:rsidR="00E87D41">
        <w:rPr>
          <w:rFonts w:hint="eastAsia"/>
        </w:rPr>
        <w:t>条。分页条</w:t>
      </w:r>
      <w:r w:rsidR="00455656">
        <w:rPr>
          <w:rFonts w:hint="eastAsia"/>
        </w:rPr>
        <w:t>界面</w:t>
      </w:r>
      <w:r w:rsidR="00E87D41">
        <w:rPr>
          <w:rFonts w:hint="eastAsia"/>
        </w:rPr>
        <w:t>如</w:t>
      </w:r>
      <w:r w:rsidR="00E87D41">
        <w:fldChar w:fldCharType="begin"/>
      </w:r>
      <w:r w:rsidR="00E87D41">
        <w:instrText xml:space="preserve"> </w:instrText>
      </w:r>
      <w:r w:rsidR="00E87D41">
        <w:rPr>
          <w:rFonts w:hint="eastAsia"/>
        </w:rPr>
        <w:instrText>REF _Ref5814081 \h</w:instrText>
      </w:r>
      <w:r w:rsidR="00E87D41">
        <w:instrText xml:space="preserve"> </w:instrText>
      </w:r>
      <w:r w:rsidR="00E87D41">
        <w:fldChar w:fldCharType="separate"/>
      </w:r>
      <w:r w:rsidR="00E87D41" w:rsidRPr="009263E9">
        <w:rPr>
          <w:rFonts w:hint="eastAsia"/>
        </w:rPr>
        <w:t>图</w:t>
      </w:r>
      <w:r w:rsidR="00E87D41" w:rsidRPr="009263E9">
        <w:t>9</w:t>
      </w:r>
      <w:r w:rsidR="00E87D41">
        <w:fldChar w:fldCharType="end"/>
      </w:r>
      <w:r>
        <w:rPr>
          <w:rFonts w:hint="eastAsia"/>
        </w:rPr>
        <w:t>所示。</w:t>
      </w:r>
    </w:p>
    <w:p w14:paraId="21C745A3" w14:textId="77777777" w:rsidR="009263E9" w:rsidRDefault="00B618FE" w:rsidP="009263E9">
      <w:pPr>
        <w:pStyle w:val="af6"/>
        <w:keepNext/>
        <w:widowControl/>
        <w:spacing w:line="360" w:lineRule="auto"/>
        <w:ind w:firstLineChars="0" w:firstLine="0"/>
        <w:jc w:val="left"/>
      </w:pPr>
      <w:r w:rsidRPr="00B618FE">
        <w:rPr>
          <w:noProof/>
        </w:rPr>
        <w:drawing>
          <wp:inline distT="0" distB="0" distL="0" distR="0" wp14:anchorId="2ED0180B" wp14:editId="00372AE0">
            <wp:extent cx="5831840" cy="179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1790700"/>
                    </a:xfrm>
                    <a:prstGeom prst="rect">
                      <a:avLst/>
                    </a:prstGeom>
                  </pic:spPr>
                </pic:pic>
              </a:graphicData>
            </a:graphic>
          </wp:inline>
        </w:drawing>
      </w:r>
    </w:p>
    <w:p w14:paraId="74C73044" w14:textId="77777777" w:rsidR="00B618FE" w:rsidRPr="009263E9" w:rsidRDefault="009263E9" w:rsidP="009263E9">
      <w:pPr>
        <w:jc w:val="center"/>
      </w:pPr>
      <w:bookmarkStart w:id="77" w:name="_Ref5814081"/>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9</w:t>
      </w:r>
      <w:r w:rsidRPr="009263E9">
        <w:fldChar w:fldCharType="end"/>
      </w:r>
      <w:bookmarkEnd w:id="77"/>
      <w:r w:rsidRPr="009263E9">
        <w:t xml:space="preserve"> </w:t>
      </w:r>
      <w:r w:rsidRPr="009263E9">
        <w:t>检索界面底部分页条</w:t>
      </w:r>
    </w:p>
    <w:p w14:paraId="1893876F" w14:textId="77777777" w:rsidR="00E35222" w:rsidRDefault="00E35222" w:rsidP="00E35222">
      <w:pPr>
        <w:pStyle w:val="af6"/>
        <w:widowControl/>
        <w:spacing w:line="360" w:lineRule="auto"/>
        <w:ind w:firstLineChars="0" w:firstLine="0"/>
      </w:pPr>
    </w:p>
    <w:p w14:paraId="6EBF61FF" w14:textId="77777777" w:rsidR="002E1B0C" w:rsidRDefault="00E35222" w:rsidP="002E1B0C">
      <w:pPr>
        <w:pStyle w:val="af6"/>
        <w:widowControl/>
        <w:spacing w:line="360" w:lineRule="auto"/>
        <w:ind w:firstLine="480"/>
      </w:pPr>
      <w:r>
        <w:rPr>
          <w:rFonts w:hint="eastAsia"/>
        </w:rPr>
        <w:t>在用户输入搜索关键词的过程中，搜索框会给出搜索补全建议</w:t>
      </w:r>
      <w:r w:rsidR="00F53EA0">
        <w:rPr>
          <w:rFonts w:hint="eastAsia"/>
        </w:rPr>
        <w:t>。搜索补全建议功能效果</w:t>
      </w:r>
      <w:r>
        <w:rPr>
          <w:rFonts w:hint="eastAsia"/>
        </w:rPr>
        <w:t>如</w:t>
      </w:r>
      <w:r w:rsidR="00E87D41">
        <w:fldChar w:fldCharType="begin"/>
      </w:r>
      <w:r w:rsidR="00E87D41">
        <w:instrText xml:space="preserve"> </w:instrText>
      </w:r>
      <w:r w:rsidR="00E87D41">
        <w:rPr>
          <w:rFonts w:hint="eastAsia"/>
        </w:rPr>
        <w:instrText>REF _Ref5814149 \h</w:instrText>
      </w:r>
      <w:r w:rsidR="00E87D41">
        <w:instrText xml:space="preserve"> </w:instrText>
      </w:r>
      <w:r w:rsidR="00E87D41">
        <w:fldChar w:fldCharType="separate"/>
      </w:r>
      <w:r w:rsidR="00E87D41" w:rsidRPr="00E87D41">
        <w:rPr>
          <w:rFonts w:hint="eastAsia"/>
        </w:rPr>
        <w:t>图</w:t>
      </w:r>
      <w:r w:rsidR="00E87D41" w:rsidRPr="00E87D41">
        <w:t>10</w:t>
      </w:r>
      <w:r w:rsidR="00E87D41">
        <w:fldChar w:fldCharType="end"/>
      </w:r>
      <w:r>
        <w:rPr>
          <w:rFonts w:hint="eastAsia"/>
        </w:rPr>
        <w:t>所示。</w:t>
      </w:r>
    </w:p>
    <w:p w14:paraId="3F1F6813" w14:textId="77777777" w:rsidR="002E1B0C" w:rsidRDefault="002E1B0C" w:rsidP="002E1B0C">
      <w:pPr>
        <w:widowControl/>
        <w:spacing w:line="360" w:lineRule="auto"/>
      </w:pPr>
    </w:p>
    <w:p w14:paraId="32E8853C" w14:textId="77777777" w:rsidR="002E1EF9" w:rsidRDefault="002E1EF9" w:rsidP="002E1EF9">
      <w:pPr>
        <w:pStyle w:val="af6"/>
        <w:widowControl/>
        <w:spacing w:line="360" w:lineRule="auto"/>
        <w:ind w:firstLineChars="0" w:firstLine="0"/>
      </w:pPr>
      <w:r w:rsidRPr="002E1EF9">
        <w:rPr>
          <w:noProof/>
        </w:rPr>
        <w:drawing>
          <wp:inline distT="0" distB="0" distL="0" distR="0" wp14:anchorId="5F7494C9" wp14:editId="167CD2D1">
            <wp:extent cx="1985883" cy="115268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20643" cy="1172865"/>
                    </a:xfrm>
                    <a:prstGeom prst="rect">
                      <a:avLst/>
                    </a:prstGeom>
                  </pic:spPr>
                </pic:pic>
              </a:graphicData>
            </a:graphic>
          </wp:inline>
        </w:drawing>
      </w:r>
      <w:r w:rsidR="00A02551" w:rsidRPr="00A02551">
        <w:rPr>
          <w:noProof/>
        </w:rPr>
        <w:drawing>
          <wp:inline distT="0" distB="0" distL="0" distR="0" wp14:anchorId="4DB05E16" wp14:editId="02165ABF">
            <wp:extent cx="2013045" cy="1435169"/>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12349" cy="1505966"/>
                    </a:xfrm>
                    <a:prstGeom prst="rect">
                      <a:avLst/>
                    </a:prstGeom>
                  </pic:spPr>
                </pic:pic>
              </a:graphicData>
            </a:graphic>
          </wp:inline>
        </w:drawing>
      </w:r>
      <w:r w:rsidRPr="002E1EF9">
        <w:rPr>
          <w:noProof/>
        </w:rPr>
        <w:drawing>
          <wp:inline distT="0" distB="0" distL="0" distR="0" wp14:anchorId="2EA40251" wp14:editId="64F9A85B">
            <wp:extent cx="1774209" cy="14182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54403" cy="1482376"/>
                    </a:xfrm>
                    <a:prstGeom prst="rect">
                      <a:avLst/>
                    </a:prstGeom>
                  </pic:spPr>
                </pic:pic>
              </a:graphicData>
            </a:graphic>
          </wp:inline>
        </w:drawing>
      </w:r>
    </w:p>
    <w:p w14:paraId="1D4C0A98" w14:textId="77777777" w:rsidR="00A02551" w:rsidRPr="00E87D41" w:rsidRDefault="00E87D41" w:rsidP="00E87D41">
      <w:pPr>
        <w:jc w:val="center"/>
      </w:pPr>
      <w:bookmarkStart w:id="78" w:name="_Ref581414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0</w:t>
      </w:r>
      <w:r w:rsidRPr="00E87D41">
        <w:fldChar w:fldCharType="end"/>
      </w:r>
      <w:bookmarkEnd w:id="78"/>
      <w:r w:rsidRPr="00E87D41">
        <w:t xml:space="preserve"> </w:t>
      </w:r>
      <w:r w:rsidRPr="00E87D41">
        <w:t>搜索补全建议</w:t>
      </w:r>
    </w:p>
    <w:p w14:paraId="093F1AC0" w14:textId="77777777" w:rsidR="00F53EA0" w:rsidRDefault="00F53EA0" w:rsidP="00F53EA0">
      <w:pPr>
        <w:pStyle w:val="af6"/>
        <w:widowControl/>
        <w:spacing w:line="360" w:lineRule="auto"/>
        <w:ind w:firstLineChars="0" w:firstLine="0"/>
      </w:pPr>
    </w:p>
    <w:p w14:paraId="54F1EDB3" w14:textId="77777777" w:rsidR="00F53EA0" w:rsidRDefault="00F53EA0" w:rsidP="00FA6174">
      <w:pPr>
        <w:pStyle w:val="af6"/>
        <w:widowControl/>
        <w:spacing w:line="360" w:lineRule="auto"/>
        <w:ind w:firstLine="480"/>
      </w:pPr>
      <w:r>
        <w:rPr>
          <w:rFonts w:hint="eastAsia"/>
        </w:rPr>
        <w:t>当用户输入的搜索关键词中包含了错别字，例如“数据结构”写成了“数</w:t>
      </w:r>
      <w:r w:rsidR="00FA6174">
        <w:rPr>
          <w:rFonts w:hint="eastAsia"/>
        </w:rPr>
        <w:t>剧</w:t>
      </w:r>
      <w:r>
        <w:rPr>
          <w:rFonts w:hint="eastAsia"/>
        </w:rPr>
        <w:t>结构</w:t>
      </w:r>
      <w:r w:rsidR="00FA6174">
        <w:rPr>
          <w:rFonts w:hint="eastAsia"/>
        </w:rPr>
        <w:t>”、“二叉排序树”写成了“二叉排序数”、“</w:t>
      </w:r>
      <w:r w:rsidR="00FA6174">
        <w:rPr>
          <w:rFonts w:hint="eastAsia"/>
        </w:rPr>
        <w:t>java</w:t>
      </w:r>
      <w:r w:rsidR="00FA6174">
        <w:rPr>
          <w:rFonts w:hint="eastAsia"/>
        </w:rPr>
        <w:t>”写成了“</w:t>
      </w:r>
      <w:r w:rsidR="00FA6174">
        <w:rPr>
          <w:rFonts w:hint="eastAsia"/>
        </w:rPr>
        <w:t>jave</w:t>
      </w:r>
      <w:r w:rsidR="00E87D41">
        <w:rPr>
          <w:rFonts w:hint="eastAsia"/>
        </w:rPr>
        <w:t>”，搜索框下方会给出纠正建议。搜索关键词纠错效果如</w:t>
      </w:r>
      <w:r w:rsidR="00E87D41">
        <w:fldChar w:fldCharType="begin"/>
      </w:r>
      <w:r w:rsidR="00E87D41">
        <w:instrText xml:space="preserve"> </w:instrText>
      </w:r>
      <w:r w:rsidR="00E87D41">
        <w:rPr>
          <w:rFonts w:hint="eastAsia"/>
        </w:rPr>
        <w:instrText>REF _Ref5814179 \h</w:instrText>
      </w:r>
      <w:r w:rsidR="00E87D41">
        <w:instrText xml:space="preserve"> </w:instrText>
      </w:r>
      <w:r w:rsidR="00E87D41">
        <w:fldChar w:fldCharType="separate"/>
      </w:r>
      <w:r w:rsidR="00E87D41" w:rsidRPr="00E87D41">
        <w:rPr>
          <w:rFonts w:hint="eastAsia"/>
        </w:rPr>
        <w:t>图</w:t>
      </w:r>
      <w:r w:rsidR="00E87D41" w:rsidRPr="00E87D41">
        <w:t>11</w:t>
      </w:r>
      <w:r w:rsidR="00E87D41">
        <w:fldChar w:fldCharType="end"/>
      </w:r>
      <w:r w:rsidR="00FA6174">
        <w:rPr>
          <w:rFonts w:hint="eastAsia"/>
        </w:rPr>
        <w:t>所示。</w:t>
      </w:r>
    </w:p>
    <w:p w14:paraId="6038BD79" w14:textId="77777777" w:rsidR="002E1B0C" w:rsidRDefault="002E1B0C" w:rsidP="002E1B0C">
      <w:pPr>
        <w:widowControl/>
        <w:spacing w:line="360" w:lineRule="auto"/>
      </w:pPr>
    </w:p>
    <w:p w14:paraId="7BC9B5CD" w14:textId="77777777" w:rsidR="00B618FE" w:rsidRDefault="002E1EF9" w:rsidP="00B618FE">
      <w:pPr>
        <w:pStyle w:val="af6"/>
        <w:widowControl/>
        <w:spacing w:line="360" w:lineRule="auto"/>
        <w:ind w:firstLineChars="0" w:firstLine="0"/>
        <w:jc w:val="left"/>
      </w:pPr>
      <w:r w:rsidRPr="002E1EF9">
        <w:rPr>
          <w:noProof/>
        </w:rPr>
        <w:drawing>
          <wp:inline distT="0" distB="0" distL="0" distR="0" wp14:anchorId="58BC8E1D" wp14:editId="54A4CD52">
            <wp:extent cx="1792671" cy="4776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43949" cy="491335"/>
                    </a:xfrm>
                    <a:prstGeom prst="rect">
                      <a:avLst/>
                    </a:prstGeom>
                  </pic:spPr>
                </pic:pic>
              </a:graphicData>
            </a:graphic>
          </wp:inline>
        </w:drawing>
      </w:r>
      <w:r w:rsidRPr="002E1EF9">
        <w:rPr>
          <w:noProof/>
        </w:rPr>
        <w:drawing>
          <wp:inline distT="0" distB="0" distL="0" distR="0" wp14:anchorId="51659403" wp14:editId="40EC0D08">
            <wp:extent cx="1647965" cy="450376"/>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95466" cy="463358"/>
                    </a:xfrm>
                    <a:prstGeom prst="rect">
                      <a:avLst/>
                    </a:prstGeom>
                  </pic:spPr>
                </pic:pic>
              </a:graphicData>
            </a:graphic>
          </wp:inline>
        </w:drawing>
      </w:r>
      <w:r w:rsidRPr="002E1EF9">
        <w:rPr>
          <w:noProof/>
        </w:rPr>
        <w:drawing>
          <wp:inline distT="0" distB="0" distL="0" distR="0" wp14:anchorId="3ABCD2DC" wp14:editId="78F20B6C">
            <wp:extent cx="2347415" cy="491319"/>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8838" cy="510454"/>
                    </a:xfrm>
                    <a:prstGeom prst="rect">
                      <a:avLst/>
                    </a:prstGeom>
                  </pic:spPr>
                </pic:pic>
              </a:graphicData>
            </a:graphic>
          </wp:inline>
        </w:drawing>
      </w:r>
    </w:p>
    <w:p w14:paraId="04507A6E" w14:textId="77777777" w:rsidR="002E1EF9" w:rsidRPr="00E87D41" w:rsidRDefault="00E87D41" w:rsidP="00E87D41">
      <w:pPr>
        <w:jc w:val="center"/>
      </w:pPr>
      <w:bookmarkStart w:id="79" w:name="_Ref581417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1</w:t>
      </w:r>
      <w:r w:rsidRPr="00E87D41">
        <w:fldChar w:fldCharType="end"/>
      </w:r>
      <w:bookmarkEnd w:id="79"/>
      <w:r w:rsidRPr="00E87D41">
        <w:t xml:space="preserve"> </w:t>
      </w:r>
      <w:r w:rsidRPr="00E87D41">
        <w:t>搜索关键词纠错</w:t>
      </w:r>
    </w:p>
    <w:p w14:paraId="1E75724E" w14:textId="77777777" w:rsidR="002E1EF9" w:rsidRPr="00B618FE" w:rsidRDefault="002E1EF9" w:rsidP="00B618FE">
      <w:pPr>
        <w:pStyle w:val="af6"/>
        <w:widowControl/>
        <w:spacing w:line="360" w:lineRule="auto"/>
        <w:ind w:firstLineChars="0" w:firstLine="0"/>
        <w:jc w:val="left"/>
      </w:pPr>
    </w:p>
    <w:p w14:paraId="1AAED17C" w14:textId="77777777" w:rsidR="004A1890" w:rsidRDefault="00DD4500" w:rsidP="00DD4500">
      <w:pPr>
        <w:pStyle w:val="af6"/>
        <w:widowControl/>
        <w:numPr>
          <w:ilvl w:val="2"/>
          <w:numId w:val="9"/>
        </w:numPr>
        <w:spacing w:line="360" w:lineRule="auto"/>
        <w:ind w:firstLineChars="0"/>
        <w:jc w:val="left"/>
        <w:outlineLvl w:val="2"/>
        <w:rPr>
          <w:rFonts w:ascii="楷体" w:eastAsia="楷体" w:hAnsi="楷体"/>
        </w:rPr>
      </w:pPr>
      <w:bookmarkStart w:id="80" w:name="_Toc5757940"/>
      <w:r w:rsidRPr="00DD4500">
        <w:rPr>
          <w:rFonts w:ascii="楷体" w:eastAsia="楷体" w:hAnsi="楷体" w:hint="eastAsia"/>
        </w:rPr>
        <w:t>代码评判流程</w:t>
      </w:r>
      <w:r w:rsidR="004A1890" w:rsidRPr="00DD4500">
        <w:rPr>
          <w:rFonts w:ascii="楷体" w:eastAsia="楷体" w:hAnsi="楷体" w:hint="eastAsia"/>
        </w:rPr>
        <w:t>测试</w:t>
      </w:r>
      <w:bookmarkEnd w:id="80"/>
    </w:p>
    <w:p w14:paraId="3FA74FE6" w14:textId="77777777" w:rsidR="00656EA3" w:rsidRDefault="00E87D41" w:rsidP="00656EA3">
      <w:pPr>
        <w:pStyle w:val="af6"/>
        <w:widowControl/>
        <w:spacing w:line="360" w:lineRule="auto"/>
        <w:ind w:firstLine="480"/>
        <w:jc w:val="left"/>
      </w:pPr>
      <w:r>
        <w:rPr>
          <w:rFonts w:hint="eastAsia"/>
        </w:rPr>
        <w:t>本系统的在线编程主要界面如</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sidR="00656EA3">
        <w:rPr>
          <w:rFonts w:hint="eastAsia"/>
        </w:rPr>
        <w:t>所示。</w:t>
      </w:r>
    </w:p>
    <w:p w14:paraId="10B0F9D5" w14:textId="77777777" w:rsidR="00295209" w:rsidRDefault="00295209" w:rsidP="00656EA3">
      <w:pPr>
        <w:pStyle w:val="af6"/>
        <w:widowControl/>
        <w:spacing w:line="360" w:lineRule="auto"/>
        <w:ind w:firstLine="480"/>
        <w:jc w:val="left"/>
      </w:pPr>
    </w:p>
    <w:p w14:paraId="706D1A98" w14:textId="77777777" w:rsidR="00E87D41" w:rsidRDefault="00C66789" w:rsidP="00810888">
      <w:pPr>
        <w:pStyle w:val="af6"/>
        <w:keepNext/>
        <w:widowControl/>
        <w:spacing w:line="360" w:lineRule="auto"/>
        <w:ind w:firstLineChars="0" w:firstLine="0"/>
        <w:jc w:val="center"/>
      </w:pPr>
      <w:r w:rsidRPr="00C66789">
        <w:rPr>
          <w:noProof/>
        </w:rPr>
        <w:drawing>
          <wp:inline distT="0" distB="0" distL="0" distR="0" wp14:anchorId="78AD35B4" wp14:editId="27F223D1">
            <wp:extent cx="5210783" cy="316859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14387" cy="3170788"/>
                    </a:xfrm>
                    <a:prstGeom prst="rect">
                      <a:avLst/>
                    </a:prstGeom>
                  </pic:spPr>
                </pic:pic>
              </a:graphicData>
            </a:graphic>
          </wp:inline>
        </w:drawing>
      </w:r>
    </w:p>
    <w:p w14:paraId="24A23E98" w14:textId="77777777" w:rsidR="00DE2B22" w:rsidRPr="00E87D41" w:rsidRDefault="00E87D41" w:rsidP="00E87D41">
      <w:pPr>
        <w:jc w:val="center"/>
      </w:pPr>
      <w:bookmarkStart w:id="81" w:name="_Ref5814432"/>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2</w:t>
      </w:r>
      <w:r w:rsidRPr="00E87D41">
        <w:fldChar w:fldCharType="end"/>
      </w:r>
      <w:bookmarkEnd w:id="81"/>
      <w:r w:rsidRPr="00E87D41">
        <w:t xml:space="preserve"> </w:t>
      </w:r>
      <w:r w:rsidRPr="00E87D41">
        <w:t>在线编程基本界面</w:t>
      </w:r>
    </w:p>
    <w:p w14:paraId="7F480CFB" w14:textId="77777777" w:rsidR="00656EA3" w:rsidRDefault="00455656" w:rsidP="00857DE3">
      <w:pPr>
        <w:pStyle w:val="af6"/>
        <w:widowControl/>
        <w:spacing w:line="360" w:lineRule="auto"/>
        <w:ind w:firstLine="480"/>
        <w:jc w:val="left"/>
      </w:pPr>
      <w:r>
        <w:rPr>
          <w:rFonts w:hint="eastAsia"/>
        </w:rPr>
        <w:lastRenderedPageBreak/>
        <w:t>与一些在线评判系统不同，本系统所实现的评判功能</w:t>
      </w:r>
      <w:r w:rsidR="00857DE3">
        <w:rPr>
          <w:rFonts w:hint="eastAsia"/>
        </w:rPr>
        <w:t>不需要使用者编写处理输入、输出的代码或主函数</w:t>
      </w:r>
      <w:r w:rsidR="00857DE3">
        <w:rPr>
          <w:rFonts w:hint="eastAsia"/>
        </w:rPr>
        <w:t>/</w:t>
      </w:r>
      <w:r w:rsidR="00857DE3">
        <w:rPr>
          <w:rFonts w:hint="eastAsia"/>
        </w:rPr>
        <w:t>方法，只需专注于当前题目所需实现的计算逻辑。</w:t>
      </w:r>
    </w:p>
    <w:p w14:paraId="0A26E921" w14:textId="77777777" w:rsidR="00857DE3" w:rsidRDefault="00130034" w:rsidP="00857DE3">
      <w:pPr>
        <w:pStyle w:val="af6"/>
        <w:widowControl/>
        <w:spacing w:line="360" w:lineRule="auto"/>
        <w:ind w:firstLine="480"/>
        <w:jc w:val="left"/>
      </w:pPr>
      <w:r>
        <w:rPr>
          <w:rFonts w:hint="eastAsia"/>
        </w:rPr>
        <w:t>在完成</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Pr>
          <w:rFonts w:hint="eastAsia"/>
        </w:rPr>
        <w:t>所示题目的计算逻辑后，如</w:t>
      </w:r>
      <w:r>
        <w:fldChar w:fldCharType="begin"/>
      </w:r>
      <w:r>
        <w:instrText xml:space="preserve"> </w:instrText>
      </w:r>
      <w:r>
        <w:rPr>
          <w:rFonts w:hint="eastAsia"/>
        </w:rPr>
        <w:instrText>REF _Ref5814509 \h</w:instrText>
      </w:r>
      <w:r>
        <w:instrText xml:space="preserve"> </w:instrText>
      </w:r>
      <w:r>
        <w:fldChar w:fldCharType="separate"/>
      </w:r>
      <w:r w:rsidRPr="00130034">
        <w:rPr>
          <w:rFonts w:hint="eastAsia"/>
        </w:rPr>
        <w:t>图</w:t>
      </w:r>
      <w:r w:rsidRPr="00130034">
        <w:t>13</w:t>
      </w:r>
      <w:r>
        <w:fldChar w:fldCharType="end"/>
      </w:r>
      <w:r w:rsidR="00857DE3">
        <w:rPr>
          <w:rFonts w:hint="eastAsia"/>
        </w:rPr>
        <w:t>题所示，此时点击页面底部的提交按钮，代码将提交到评判器进行评判。</w:t>
      </w:r>
    </w:p>
    <w:p w14:paraId="11CA58DA" w14:textId="77777777" w:rsidR="00295209" w:rsidRDefault="00295209" w:rsidP="00857DE3">
      <w:pPr>
        <w:pStyle w:val="af6"/>
        <w:widowControl/>
        <w:spacing w:line="360" w:lineRule="auto"/>
        <w:ind w:firstLine="480"/>
        <w:jc w:val="left"/>
      </w:pPr>
    </w:p>
    <w:p w14:paraId="1ABF7013" w14:textId="77777777" w:rsidR="00130034" w:rsidRDefault="00857DE3" w:rsidP="00130034">
      <w:pPr>
        <w:keepNext/>
        <w:widowControl/>
        <w:spacing w:line="360" w:lineRule="auto"/>
        <w:jc w:val="left"/>
      </w:pPr>
      <w:r w:rsidRPr="00857DE3">
        <w:rPr>
          <w:noProof/>
        </w:rPr>
        <w:drawing>
          <wp:inline distT="0" distB="0" distL="0" distR="0" wp14:anchorId="0F54D249" wp14:editId="4413E754">
            <wp:extent cx="5831840" cy="535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31840" cy="5356860"/>
                    </a:xfrm>
                    <a:prstGeom prst="rect">
                      <a:avLst/>
                    </a:prstGeom>
                  </pic:spPr>
                </pic:pic>
              </a:graphicData>
            </a:graphic>
          </wp:inline>
        </w:drawing>
      </w:r>
    </w:p>
    <w:p w14:paraId="3D3B4A51" w14:textId="77777777" w:rsidR="00857DE3" w:rsidRPr="00130034" w:rsidRDefault="00130034" w:rsidP="00130034">
      <w:pPr>
        <w:jc w:val="center"/>
      </w:pPr>
      <w:bookmarkStart w:id="82" w:name="_Ref5814509"/>
      <w:r w:rsidRPr="00130034">
        <w:rPr>
          <w:rFonts w:hint="eastAsia"/>
        </w:rPr>
        <w:t>图</w:t>
      </w:r>
      <w:r w:rsidRPr="00130034">
        <w:fldChar w:fldCharType="begin"/>
      </w:r>
      <w:r w:rsidRPr="00130034">
        <w:instrText xml:space="preserve"> </w:instrText>
      </w:r>
      <w:r w:rsidRPr="00130034">
        <w:rPr>
          <w:rFonts w:hint="eastAsia"/>
        </w:rPr>
        <w:instrText xml:space="preserve">SEQ </w:instrText>
      </w:r>
      <w:r w:rsidRPr="00130034">
        <w:rPr>
          <w:rFonts w:hint="eastAsia"/>
        </w:rPr>
        <w:instrText>图</w:instrText>
      </w:r>
      <w:r w:rsidRPr="00130034">
        <w:rPr>
          <w:rFonts w:hint="eastAsia"/>
        </w:rPr>
        <w:instrText xml:space="preserve"> \* ARABIC</w:instrText>
      </w:r>
      <w:r w:rsidRPr="00130034">
        <w:instrText xml:space="preserve"> </w:instrText>
      </w:r>
      <w:r w:rsidRPr="00130034">
        <w:fldChar w:fldCharType="separate"/>
      </w:r>
      <w:r w:rsidR="00597907">
        <w:rPr>
          <w:noProof/>
        </w:rPr>
        <w:t>13</w:t>
      </w:r>
      <w:r w:rsidRPr="00130034">
        <w:fldChar w:fldCharType="end"/>
      </w:r>
      <w:bookmarkEnd w:id="82"/>
      <w:r w:rsidRPr="00130034">
        <w:t xml:space="preserve"> </w:t>
      </w:r>
      <w:r w:rsidRPr="00130034">
        <w:t>完成代码编写后</w:t>
      </w:r>
    </w:p>
    <w:p w14:paraId="269ECEDB" w14:textId="77777777" w:rsidR="00B54470" w:rsidRDefault="00B54470" w:rsidP="00B54470">
      <w:pPr>
        <w:widowControl/>
        <w:spacing w:line="360" w:lineRule="auto"/>
        <w:jc w:val="center"/>
      </w:pPr>
    </w:p>
    <w:p w14:paraId="357281B3" w14:textId="77777777" w:rsidR="00D84D1D" w:rsidRDefault="00B54470" w:rsidP="00B54470">
      <w:pPr>
        <w:widowControl/>
        <w:spacing w:line="360" w:lineRule="auto"/>
        <w:ind w:firstLineChars="200" w:firstLine="480"/>
      </w:pPr>
      <w:r>
        <w:rPr>
          <w:rFonts w:hint="eastAsia"/>
        </w:rPr>
        <w:t>代码提交后，</w:t>
      </w:r>
      <w:r w:rsidR="00455656">
        <w:rPr>
          <w:rFonts w:hint="eastAsia"/>
        </w:rPr>
        <w:t>用户</w:t>
      </w:r>
      <w:r>
        <w:rPr>
          <w:rFonts w:hint="eastAsia"/>
        </w:rPr>
        <w:t>即可在提交历史列表中查看到代码的提交记录</w:t>
      </w:r>
      <w:r w:rsidR="00382CC0">
        <w:rPr>
          <w:rFonts w:hint="eastAsia"/>
        </w:rPr>
        <w:t>，如</w:t>
      </w:r>
      <w:r w:rsidR="00382CC0">
        <w:fldChar w:fldCharType="begin"/>
      </w:r>
      <w:r w:rsidR="00382CC0">
        <w:instrText xml:space="preserve"> </w:instrText>
      </w:r>
      <w:r w:rsidR="00382CC0">
        <w:rPr>
          <w:rFonts w:hint="eastAsia"/>
        </w:rPr>
        <w:instrText>REF _Ref5814567 \h</w:instrText>
      </w:r>
      <w:r w:rsidR="00382CC0">
        <w:instrText xml:space="preserve"> </w:instrText>
      </w:r>
      <w:r w:rsidR="00382CC0">
        <w:fldChar w:fldCharType="separate"/>
      </w:r>
      <w:r w:rsidR="00382CC0" w:rsidRPr="00857383">
        <w:rPr>
          <w:rFonts w:hint="eastAsia"/>
        </w:rPr>
        <w:t>图</w:t>
      </w:r>
      <w:r w:rsidR="00382CC0" w:rsidRPr="00857383">
        <w:t>14</w:t>
      </w:r>
      <w:r w:rsidR="00382CC0">
        <w:fldChar w:fldCharType="end"/>
      </w:r>
      <w:r w:rsidR="00273764">
        <w:rPr>
          <w:rFonts w:hint="eastAsia"/>
        </w:rPr>
        <w:t>。</w:t>
      </w:r>
      <w:r w:rsidR="00D84D1D">
        <w:rPr>
          <w:rFonts w:hint="eastAsia"/>
        </w:rPr>
        <w:t>其中，提交时间是指用户在本系统前端界面点击提交代码的时间，评判时间是指评判器对本次提交进行评判的时间。运行次数即总共使用的测试用例数，通过用例数为运行返回值与期望值一致的次数，通过率为通过用例数量占总运行次数的比例。</w:t>
      </w:r>
    </w:p>
    <w:p w14:paraId="04E67737" w14:textId="77777777" w:rsidR="00B54470" w:rsidRDefault="00B54470" w:rsidP="00B54470">
      <w:pPr>
        <w:widowControl/>
        <w:spacing w:line="360" w:lineRule="auto"/>
        <w:ind w:firstLineChars="200" w:firstLine="480"/>
      </w:pPr>
      <w:r>
        <w:rPr>
          <w:rFonts w:hint="eastAsia"/>
        </w:rPr>
        <w:lastRenderedPageBreak/>
        <w:t>待评判器评判完成后</w:t>
      </w:r>
      <w:r w:rsidR="00455656">
        <w:rPr>
          <w:rFonts w:hint="eastAsia"/>
        </w:rPr>
        <w:t>，用户</w:t>
      </w:r>
      <w:r>
        <w:rPr>
          <w:rFonts w:hint="eastAsia"/>
        </w:rPr>
        <w:t>即可查看包括用例通过率等详细信息</w:t>
      </w:r>
      <w:r w:rsidR="00382CC0">
        <w:rPr>
          <w:rFonts w:hint="eastAsia"/>
        </w:rPr>
        <w:t>，如</w:t>
      </w:r>
      <w:r w:rsidR="00382CC0">
        <w:fldChar w:fldCharType="begin"/>
      </w:r>
      <w:r w:rsidR="00382CC0">
        <w:instrText xml:space="preserve"> </w:instrText>
      </w:r>
      <w:r w:rsidR="00382CC0">
        <w:rPr>
          <w:rFonts w:hint="eastAsia"/>
        </w:rPr>
        <w:instrText>REF _Ref5814593 \h</w:instrText>
      </w:r>
      <w:r w:rsidR="00382CC0">
        <w:instrText xml:space="preserve"> </w:instrText>
      </w:r>
      <w:r w:rsidR="00382CC0">
        <w:fldChar w:fldCharType="separate"/>
      </w:r>
      <w:r w:rsidR="00382CC0" w:rsidRPr="00382CC0">
        <w:rPr>
          <w:rFonts w:hint="eastAsia"/>
        </w:rPr>
        <w:t>图</w:t>
      </w:r>
      <w:r w:rsidR="00382CC0" w:rsidRPr="00382CC0">
        <w:t>15</w:t>
      </w:r>
      <w:r w:rsidR="00382CC0">
        <w:fldChar w:fldCharType="end"/>
      </w:r>
      <w:r w:rsidR="00273764">
        <w:rPr>
          <w:rFonts w:hint="eastAsia"/>
        </w:rPr>
        <w:t>所示</w:t>
      </w:r>
      <w:r>
        <w:rPr>
          <w:rFonts w:hint="eastAsia"/>
        </w:rPr>
        <w:t>。</w:t>
      </w:r>
    </w:p>
    <w:p w14:paraId="18781B86" w14:textId="77777777" w:rsidR="002E1B0C" w:rsidRDefault="002E1B0C" w:rsidP="002E1B0C">
      <w:pPr>
        <w:widowControl/>
        <w:spacing w:line="360" w:lineRule="auto"/>
      </w:pPr>
    </w:p>
    <w:p w14:paraId="52C4B367" w14:textId="77777777" w:rsidR="00857383" w:rsidRDefault="00857DE3" w:rsidP="00857383">
      <w:pPr>
        <w:keepNext/>
        <w:widowControl/>
        <w:spacing w:line="360" w:lineRule="auto"/>
      </w:pPr>
      <w:r w:rsidRPr="00857DE3">
        <w:rPr>
          <w:noProof/>
        </w:rPr>
        <w:drawing>
          <wp:inline distT="0" distB="0" distL="0" distR="0" wp14:anchorId="4A9E4CD1" wp14:editId="35F5DCD2">
            <wp:extent cx="5831840" cy="585216"/>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a:stretch/>
                  </pic:blipFill>
                  <pic:spPr bwMode="auto">
                    <a:xfrm>
                      <a:off x="0" y="0"/>
                      <a:ext cx="5892877" cy="591341"/>
                    </a:xfrm>
                    <a:prstGeom prst="rect">
                      <a:avLst/>
                    </a:prstGeom>
                    <a:ln>
                      <a:noFill/>
                    </a:ln>
                    <a:extLst>
                      <a:ext uri="{53640926-AAD7-44D8-BBD7-CCE9431645EC}">
                        <a14:shadowObscured xmlns:a14="http://schemas.microsoft.com/office/drawing/2010/main"/>
                      </a:ext>
                    </a:extLst>
                  </pic:spPr>
                </pic:pic>
              </a:graphicData>
            </a:graphic>
          </wp:inline>
        </w:drawing>
      </w:r>
    </w:p>
    <w:p w14:paraId="5F235A72" w14:textId="77777777" w:rsidR="00857DE3" w:rsidRDefault="00857383" w:rsidP="00857383">
      <w:pPr>
        <w:jc w:val="center"/>
      </w:pPr>
      <w:bookmarkStart w:id="83" w:name="_Ref5814567"/>
      <w:r w:rsidRPr="00857383">
        <w:rPr>
          <w:rFonts w:hint="eastAsia"/>
        </w:rPr>
        <w:t>图</w:t>
      </w:r>
      <w:r w:rsidRPr="00857383">
        <w:fldChar w:fldCharType="begin"/>
      </w:r>
      <w:r w:rsidRPr="00857383">
        <w:instrText xml:space="preserve"> </w:instrText>
      </w:r>
      <w:r w:rsidRPr="00857383">
        <w:rPr>
          <w:rFonts w:hint="eastAsia"/>
        </w:rPr>
        <w:instrText xml:space="preserve">SEQ </w:instrText>
      </w:r>
      <w:r w:rsidRPr="00857383">
        <w:rPr>
          <w:rFonts w:hint="eastAsia"/>
        </w:rPr>
        <w:instrText>图</w:instrText>
      </w:r>
      <w:r w:rsidRPr="00857383">
        <w:rPr>
          <w:rFonts w:hint="eastAsia"/>
        </w:rPr>
        <w:instrText xml:space="preserve"> \* ARABIC</w:instrText>
      </w:r>
      <w:r w:rsidRPr="00857383">
        <w:instrText xml:space="preserve"> </w:instrText>
      </w:r>
      <w:r w:rsidRPr="00857383">
        <w:fldChar w:fldCharType="separate"/>
      </w:r>
      <w:r w:rsidR="00597907">
        <w:rPr>
          <w:noProof/>
        </w:rPr>
        <w:t>14</w:t>
      </w:r>
      <w:r w:rsidRPr="00857383">
        <w:fldChar w:fldCharType="end"/>
      </w:r>
      <w:bookmarkEnd w:id="83"/>
      <w:r w:rsidRPr="00857383">
        <w:t xml:space="preserve"> </w:t>
      </w:r>
      <w:r w:rsidRPr="00857383">
        <w:t>提交历史列表界面</w:t>
      </w:r>
    </w:p>
    <w:p w14:paraId="6A51B40F" w14:textId="77777777" w:rsidR="00810888" w:rsidRPr="00857383" w:rsidRDefault="00810888" w:rsidP="00810888"/>
    <w:p w14:paraId="5B758BD3" w14:textId="77777777" w:rsidR="00382CC0" w:rsidRDefault="00857DE3" w:rsidP="00382CC0">
      <w:pPr>
        <w:keepNext/>
        <w:widowControl/>
        <w:spacing w:line="360" w:lineRule="auto"/>
        <w:jc w:val="center"/>
      </w:pPr>
      <w:r w:rsidRPr="00857DE3">
        <w:rPr>
          <w:noProof/>
        </w:rPr>
        <w:drawing>
          <wp:inline distT="0" distB="0" distL="0" distR="0" wp14:anchorId="34253789" wp14:editId="12D0550B">
            <wp:extent cx="5831840" cy="4513478"/>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19238"/>
                    <a:stretch/>
                  </pic:blipFill>
                  <pic:spPr bwMode="auto">
                    <a:xfrm>
                      <a:off x="0" y="0"/>
                      <a:ext cx="5831840" cy="4513478"/>
                    </a:xfrm>
                    <a:prstGeom prst="rect">
                      <a:avLst/>
                    </a:prstGeom>
                    <a:ln>
                      <a:noFill/>
                    </a:ln>
                    <a:extLst>
                      <a:ext uri="{53640926-AAD7-44D8-BBD7-CCE9431645EC}">
                        <a14:shadowObscured xmlns:a14="http://schemas.microsoft.com/office/drawing/2010/main"/>
                      </a:ext>
                    </a:extLst>
                  </pic:spPr>
                </pic:pic>
              </a:graphicData>
            </a:graphic>
          </wp:inline>
        </w:drawing>
      </w:r>
    </w:p>
    <w:p w14:paraId="4781F877" w14:textId="77777777" w:rsidR="00857DE3" w:rsidRPr="00382CC0" w:rsidRDefault="00382CC0" w:rsidP="00382CC0">
      <w:pPr>
        <w:jc w:val="center"/>
      </w:pPr>
      <w:bookmarkStart w:id="84" w:name="_Ref5814593"/>
      <w:r w:rsidRPr="00382CC0">
        <w:rPr>
          <w:rFonts w:hint="eastAsia"/>
        </w:rPr>
        <w:t>图</w:t>
      </w:r>
      <w:r w:rsidRPr="00382CC0">
        <w:fldChar w:fldCharType="begin"/>
      </w:r>
      <w:r w:rsidRPr="00382CC0">
        <w:instrText xml:space="preserve"> </w:instrText>
      </w:r>
      <w:r w:rsidRPr="00382CC0">
        <w:rPr>
          <w:rFonts w:hint="eastAsia"/>
        </w:rPr>
        <w:instrText xml:space="preserve">SEQ </w:instrText>
      </w:r>
      <w:r w:rsidRPr="00382CC0">
        <w:rPr>
          <w:rFonts w:hint="eastAsia"/>
        </w:rPr>
        <w:instrText>图</w:instrText>
      </w:r>
      <w:r w:rsidRPr="00382CC0">
        <w:rPr>
          <w:rFonts w:hint="eastAsia"/>
        </w:rPr>
        <w:instrText xml:space="preserve"> \* ARABIC</w:instrText>
      </w:r>
      <w:r w:rsidRPr="00382CC0">
        <w:instrText xml:space="preserve"> </w:instrText>
      </w:r>
      <w:r w:rsidRPr="00382CC0">
        <w:fldChar w:fldCharType="separate"/>
      </w:r>
      <w:r w:rsidR="00597907">
        <w:rPr>
          <w:noProof/>
        </w:rPr>
        <w:t>15</w:t>
      </w:r>
      <w:r w:rsidRPr="00382CC0">
        <w:fldChar w:fldCharType="end"/>
      </w:r>
      <w:bookmarkEnd w:id="84"/>
      <w:r w:rsidRPr="00382CC0">
        <w:t xml:space="preserve"> </w:t>
      </w:r>
      <w:r w:rsidRPr="00382CC0">
        <w:t>提交历史详细信息</w:t>
      </w:r>
      <w:r w:rsidR="00132D87">
        <w:rPr>
          <w:rFonts w:hint="eastAsia"/>
        </w:rPr>
        <w:t>界面</w:t>
      </w:r>
    </w:p>
    <w:p w14:paraId="6025CCC3" w14:textId="77777777" w:rsidR="003800C5" w:rsidRDefault="003800C5" w:rsidP="003800C5">
      <w:pPr>
        <w:widowControl/>
        <w:spacing w:line="360" w:lineRule="auto"/>
      </w:pPr>
    </w:p>
    <w:p w14:paraId="252D4562" w14:textId="77777777" w:rsidR="00736475" w:rsidRDefault="003800C5" w:rsidP="00736475">
      <w:pPr>
        <w:widowControl/>
        <w:spacing w:line="360" w:lineRule="auto"/>
        <w:ind w:firstLineChars="200" w:firstLine="480"/>
      </w:pPr>
      <w:r>
        <w:rPr>
          <w:rFonts w:hint="eastAsia"/>
        </w:rPr>
        <w:t>当用户提交的代码计算结果错误，用户能够在详细提交信息界面看到测试用例的输入值、期望值，以及代码运行实际返回值。在提交历史列表中，能够看到被测代码运行次数、通过的测试用例数，以及用例通过率。提交代码运行结果错误的效果如</w:t>
      </w:r>
      <w:r w:rsidR="007F1C37">
        <w:fldChar w:fldCharType="begin"/>
      </w:r>
      <w:r w:rsidR="007F1C37">
        <w:instrText xml:space="preserve"> </w:instrText>
      </w:r>
      <w:r w:rsidR="007F1C37">
        <w:rPr>
          <w:rFonts w:hint="eastAsia"/>
        </w:rPr>
        <w:instrText>REF _Ref5814661 \h</w:instrText>
      </w:r>
      <w:r w:rsidR="007F1C37">
        <w:instrText xml:space="preserve"> </w:instrText>
      </w:r>
      <w:r w:rsidR="007F1C37">
        <w:fldChar w:fldCharType="separate"/>
      </w:r>
      <w:r w:rsidR="007F1C37" w:rsidRPr="007F1C37">
        <w:rPr>
          <w:rFonts w:hint="eastAsia"/>
        </w:rPr>
        <w:t>图</w:t>
      </w:r>
      <w:r w:rsidR="007F1C37" w:rsidRPr="007F1C37">
        <w:t>16</w:t>
      </w:r>
      <w:r w:rsidR="007F1C37">
        <w:fldChar w:fldCharType="end"/>
      </w:r>
      <w:r>
        <w:rPr>
          <w:rFonts w:hint="eastAsia"/>
        </w:rPr>
        <w:t>所示。</w:t>
      </w:r>
    </w:p>
    <w:p w14:paraId="54CB93B2" w14:textId="77777777" w:rsidR="00DD4500" w:rsidRDefault="00DD4500" w:rsidP="00736475">
      <w:pPr>
        <w:widowControl/>
        <w:spacing w:line="360" w:lineRule="auto"/>
        <w:jc w:val="center"/>
      </w:pPr>
      <w:r w:rsidRPr="00DD4500">
        <w:rPr>
          <w:noProof/>
        </w:rPr>
        <w:lastRenderedPageBreak/>
        <w:drawing>
          <wp:inline distT="0" distB="0" distL="0" distR="0" wp14:anchorId="5D5B4B67" wp14:editId="1268A868">
            <wp:extent cx="2479675" cy="3427012"/>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8906" t="24846" r="59233" b="4244"/>
                    <a:stretch/>
                  </pic:blipFill>
                  <pic:spPr bwMode="auto">
                    <a:xfrm>
                      <a:off x="0" y="0"/>
                      <a:ext cx="2485769" cy="3435434"/>
                    </a:xfrm>
                    <a:prstGeom prst="rect">
                      <a:avLst/>
                    </a:prstGeom>
                    <a:ln>
                      <a:noFill/>
                    </a:ln>
                    <a:extLst>
                      <a:ext uri="{53640926-AAD7-44D8-BBD7-CCE9431645EC}">
                        <a14:shadowObscured xmlns:a14="http://schemas.microsoft.com/office/drawing/2010/main"/>
                      </a:ext>
                    </a:extLst>
                  </pic:spPr>
                </pic:pic>
              </a:graphicData>
            </a:graphic>
          </wp:inline>
        </w:drawing>
      </w:r>
      <w:r w:rsidR="00D84D1D" w:rsidRPr="00D84D1D">
        <w:rPr>
          <w:noProof/>
        </w:rPr>
        <w:drawing>
          <wp:inline distT="0" distB="0" distL="0" distR="0" wp14:anchorId="5411462B" wp14:editId="35BDB5CA">
            <wp:extent cx="5831840" cy="234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31840" cy="234950"/>
                    </a:xfrm>
                    <a:prstGeom prst="rect">
                      <a:avLst/>
                    </a:prstGeom>
                  </pic:spPr>
                </pic:pic>
              </a:graphicData>
            </a:graphic>
          </wp:inline>
        </w:drawing>
      </w:r>
      <w:r w:rsidR="00D84D1D" w:rsidRPr="00D84D1D">
        <w:rPr>
          <w:noProof/>
        </w:rPr>
        <w:drawing>
          <wp:inline distT="0" distB="0" distL="0" distR="0" wp14:anchorId="49F3DBE0" wp14:editId="2B4703E2">
            <wp:extent cx="5831840" cy="31559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315595"/>
                    </a:xfrm>
                    <a:prstGeom prst="rect">
                      <a:avLst/>
                    </a:prstGeom>
                  </pic:spPr>
                </pic:pic>
              </a:graphicData>
            </a:graphic>
          </wp:inline>
        </w:drawing>
      </w:r>
    </w:p>
    <w:p w14:paraId="20EDFE5D" w14:textId="77777777" w:rsidR="00043695" w:rsidRPr="007F1C37" w:rsidRDefault="007F1C37" w:rsidP="007F1C37">
      <w:pPr>
        <w:jc w:val="center"/>
      </w:pPr>
      <w:bookmarkStart w:id="85" w:name="_Ref5814661"/>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6</w:t>
      </w:r>
      <w:r w:rsidRPr="007F1C37">
        <w:fldChar w:fldCharType="end"/>
      </w:r>
      <w:bookmarkEnd w:id="85"/>
      <w:r w:rsidRPr="007F1C37">
        <w:t xml:space="preserve"> </w:t>
      </w:r>
      <w:r w:rsidRPr="007F1C37">
        <w:t>提交代码运行结果错误</w:t>
      </w:r>
    </w:p>
    <w:p w14:paraId="6544026F" w14:textId="77777777" w:rsidR="002E1B0C" w:rsidRDefault="002E1B0C" w:rsidP="002E1B0C">
      <w:pPr>
        <w:widowControl/>
        <w:spacing w:line="360" w:lineRule="auto"/>
      </w:pPr>
    </w:p>
    <w:p w14:paraId="7D1E558E" w14:textId="77777777" w:rsidR="00736475" w:rsidRPr="003800C5" w:rsidRDefault="00736475" w:rsidP="00736475">
      <w:pPr>
        <w:widowControl/>
        <w:spacing w:line="360" w:lineRule="auto"/>
        <w:ind w:firstLineChars="200" w:firstLine="480"/>
      </w:pPr>
      <w:r>
        <w:rPr>
          <w:rFonts w:hint="eastAsia"/>
        </w:rPr>
        <w:t>当提交的代码出现编译错误、运行过程中抛出异常等情况，在详细信息中可以看到输入值、期望值、实际值、错误堆栈。</w:t>
      </w:r>
      <w:r w:rsidR="003D01BD">
        <w:rPr>
          <w:rFonts w:hint="eastAsia"/>
        </w:rPr>
        <w:t>错误堆栈给出了抛出异常的代码行数，</w:t>
      </w:r>
      <w:r w:rsidR="00455656">
        <w:rPr>
          <w:rFonts w:hint="eastAsia"/>
        </w:rPr>
        <w:t>用户可以根据错误堆栈，</w:t>
      </w:r>
      <w:r>
        <w:rPr>
          <w:rFonts w:hint="eastAsia"/>
        </w:rPr>
        <w:t>在代码中</w:t>
      </w:r>
      <w:r w:rsidR="00455656">
        <w:rPr>
          <w:rFonts w:hint="eastAsia"/>
        </w:rPr>
        <w:t>快速</w:t>
      </w:r>
      <w:r>
        <w:rPr>
          <w:rFonts w:hint="eastAsia"/>
        </w:rPr>
        <w:t>定位到异常</w:t>
      </w:r>
      <w:r w:rsidR="00455656">
        <w:rPr>
          <w:rFonts w:hint="eastAsia"/>
        </w:rPr>
        <w:t>抛出的位置并分析</w:t>
      </w:r>
      <w:r w:rsidR="003D01BD">
        <w:rPr>
          <w:rFonts w:hint="eastAsia"/>
        </w:rPr>
        <w:t>原因</w:t>
      </w:r>
      <w:r w:rsidR="007F1C37">
        <w:rPr>
          <w:rFonts w:hint="eastAsia"/>
        </w:rPr>
        <w:t>。效果如</w:t>
      </w:r>
      <w:r w:rsidR="007F1C37">
        <w:fldChar w:fldCharType="begin"/>
      </w:r>
      <w:r w:rsidR="007F1C37">
        <w:instrText xml:space="preserve"> </w:instrText>
      </w:r>
      <w:r w:rsidR="007F1C37">
        <w:rPr>
          <w:rFonts w:hint="eastAsia"/>
        </w:rPr>
        <w:instrText>REF _Ref5814699 \h</w:instrText>
      </w:r>
      <w:r w:rsidR="007F1C37">
        <w:instrText xml:space="preserve"> </w:instrText>
      </w:r>
      <w:r w:rsidR="007F1C37">
        <w:fldChar w:fldCharType="separate"/>
      </w:r>
      <w:r w:rsidR="007F1C37" w:rsidRPr="007F1C37">
        <w:rPr>
          <w:rFonts w:hint="eastAsia"/>
        </w:rPr>
        <w:t>图</w:t>
      </w:r>
      <w:r w:rsidR="007F1C37" w:rsidRPr="007F1C37">
        <w:t>17</w:t>
      </w:r>
      <w:r w:rsidR="007F1C37">
        <w:fldChar w:fldCharType="end"/>
      </w:r>
      <w:r>
        <w:rPr>
          <w:rFonts w:hint="eastAsia"/>
        </w:rPr>
        <w:t>所示。</w:t>
      </w:r>
    </w:p>
    <w:p w14:paraId="0FC524BF" w14:textId="77777777" w:rsidR="00DD4500" w:rsidRDefault="00043695" w:rsidP="00043695">
      <w:pPr>
        <w:widowControl/>
        <w:spacing w:line="360" w:lineRule="auto"/>
        <w:jc w:val="left"/>
      </w:pPr>
      <w:r w:rsidRPr="00043695">
        <w:rPr>
          <w:noProof/>
        </w:rPr>
        <w:lastRenderedPageBreak/>
        <w:drawing>
          <wp:inline distT="0" distB="0" distL="0" distR="0" wp14:anchorId="5E6CB0F8" wp14:editId="0ACDF8F5">
            <wp:extent cx="3269202" cy="4222143"/>
            <wp:effectExtent l="0" t="0" r="762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842" t="10107" r="6670" b="-273"/>
                    <a:stretch/>
                  </pic:blipFill>
                  <pic:spPr bwMode="auto">
                    <a:xfrm>
                      <a:off x="0" y="0"/>
                      <a:ext cx="3278893" cy="4234658"/>
                    </a:xfrm>
                    <a:prstGeom prst="rect">
                      <a:avLst/>
                    </a:prstGeom>
                    <a:ln>
                      <a:noFill/>
                    </a:ln>
                    <a:extLst>
                      <a:ext uri="{53640926-AAD7-44D8-BBD7-CCE9431645EC}">
                        <a14:shadowObscured xmlns:a14="http://schemas.microsoft.com/office/drawing/2010/main"/>
                      </a:ext>
                    </a:extLst>
                  </pic:spPr>
                </pic:pic>
              </a:graphicData>
            </a:graphic>
          </wp:inline>
        </w:drawing>
      </w:r>
      <w:r w:rsidRPr="00043695">
        <w:rPr>
          <w:noProof/>
        </w:rPr>
        <w:drawing>
          <wp:inline distT="0" distB="0" distL="0" distR="0" wp14:anchorId="1AD480D5" wp14:editId="655F3D33">
            <wp:extent cx="2509114" cy="4017198"/>
            <wp:effectExtent l="0" t="0" r="571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9874" t="7539"/>
                    <a:stretch/>
                  </pic:blipFill>
                  <pic:spPr bwMode="auto">
                    <a:xfrm>
                      <a:off x="0" y="0"/>
                      <a:ext cx="2571258" cy="4116693"/>
                    </a:xfrm>
                    <a:prstGeom prst="rect">
                      <a:avLst/>
                    </a:prstGeom>
                    <a:ln>
                      <a:noFill/>
                    </a:ln>
                    <a:extLst>
                      <a:ext uri="{53640926-AAD7-44D8-BBD7-CCE9431645EC}">
                        <a14:shadowObscured xmlns:a14="http://schemas.microsoft.com/office/drawing/2010/main"/>
                      </a:ext>
                    </a:extLst>
                  </pic:spPr>
                </pic:pic>
              </a:graphicData>
            </a:graphic>
          </wp:inline>
        </w:drawing>
      </w:r>
    </w:p>
    <w:p w14:paraId="191F661E" w14:textId="77777777" w:rsidR="00043695" w:rsidRPr="007F1C37" w:rsidRDefault="007F1C37" w:rsidP="007F1C37">
      <w:pPr>
        <w:jc w:val="center"/>
      </w:pPr>
      <w:bookmarkStart w:id="86" w:name="_Ref5814699"/>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7</w:t>
      </w:r>
      <w:r w:rsidRPr="007F1C37">
        <w:fldChar w:fldCharType="end"/>
      </w:r>
      <w:bookmarkEnd w:id="86"/>
      <w:r w:rsidRPr="007F1C37">
        <w:t xml:space="preserve"> </w:t>
      </w:r>
      <w:r w:rsidRPr="007F1C37">
        <w:t>抛出异常、编译出错的情况</w:t>
      </w:r>
    </w:p>
    <w:p w14:paraId="649D3F40" w14:textId="77777777" w:rsidR="00DD4500" w:rsidRPr="00857DE3" w:rsidRDefault="00DD4500" w:rsidP="00DD4500">
      <w:pPr>
        <w:widowControl/>
        <w:spacing w:line="360" w:lineRule="auto"/>
      </w:pPr>
    </w:p>
    <w:p w14:paraId="7F90567C" w14:textId="77777777" w:rsidR="007F7F36" w:rsidRDefault="007F7F36" w:rsidP="000C0FF2">
      <w:pPr>
        <w:pStyle w:val="af6"/>
        <w:widowControl/>
        <w:numPr>
          <w:ilvl w:val="1"/>
          <w:numId w:val="12"/>
        </w:numPr>
        <w:spacing w:line="360" w:lineRule="auto"/>
        <w:ind w:firstLineChars="0"/>
        <w:jc w:val="left"/>
        <w:outlineLvl w:val="1"/>
        <w:rPr>
          <w:rFonts w:ascii="黑体" w:eastAsia="黑体" w:hAnsi="黑体"/>
        </w:rPr>
      </w:pPr>
      <w:bookmarkStart w:id="87" w:name="_Toc5757941"/>
      <w:r>
        <w:rPr>
          <w:rFonts w:ascii="黑体" w:eastAsia="黑体" w:hAnsi="黑体" w:hint="eastAsia"/>
        </w:rPr>
        <w:t>评判器健壮性测试</w:t>
      </w:r>
      <w:bookmarkEnd w:id="87"/>
    </w:p>
    <w:p w14:paraId="5F52C3E3" w14:textId="77777777" w:rsidR="007F7F36" w:rsidRDefault="00514CA6" w:rsidP="00514CA6">
      <w:pPr>
        <w:pStyle w:val="af6"/>
        <w:widowControl/>
        <w:spacing w:line="360" w:lineRule="auto"/>
        <w:ind w:firstLine="480"/>
        <w:jc w:val="left"/>
      </w:pPr>
      <w:r>
        <w:rPr>
          <w:rFonts w:hint="eastAsia"/>
        </w:rPr>
        <w:t>当用户提交的代码出现了一些逻辑错误或存在用户尝试提交恶意代码，此时就要求评判器能够应对这些代码，保护自身不受这些问题代码的影响。</w:t>
      </w:r>
    </w:p>
    <w:p w14:paraId="0531CA96" w14:textId="77777777" w:rsidR="00D65BBA" w:rsidRDefault="003D01BD" w:rsidP="003D01BD">
      <w:pPr>
        <w:widowControl/>
        <w:spacing w:line="360" w:lineRule="auto"/>
        <w:ind w:firstLineChars="200" w:firstLine="480"/>
        <w:jc w:val="left"/>
      </w:pPr>
      <w:r>
        <w:rPr>
          <w:rFonts w:hint="eastAsia"/>
        </w:rPr>
        <w:t>在一般情况下，在</w:t>
      </w:r>
      <w:r>
        <w:rPr>
          <w:rFonts w:hint="eastAsia"/>
        </w:rPr>
        <w:t>Java</w:t>
      </w:r>
      <w:r>
        <w:rPr>
          <w:rFonts w:hint="eastAsia"/>
        </w:rPr>
        <w:t>程序中调用代码</w:t>
      </w:r>
      <w:r w:rsidR="00455656">
        <w:rPr>
          <w:rFonts w:hint="eastAsia"/>
        </w:rPr>
        <w:t>“</w:t>
      </w:r>
      <w:r>
        <w:t>System.exit(0);</w:t>
      </w:r>
      <w:r w:rsidR="00455656">
        <w:rPr>
          <w:rFonts w:hint="eastAsia"/>
        </w:rPr>
        <w:t>”</w:t>
      </w:r>
      <w:r>
        <w:rPr>
          <w:rFonts w:hint="eastAsia"/>
        </w:rPr>
        <w:t>会直接导致虚拟机进程退出，现在尝试在本系统提交包含</w:t>
      </w:r>
      <w:r w:rsidR="00455656">
        <w:rPr>
          <w:rFonts w:hint="eastAsia"/>
        </w:rPr>
        <w:t>“</w:t>
      </w:r>
      <w:r>
        <w:t>System.exit(0);</w:t>
      </w:r>
      <w:r w:rsidR="00455656">
        <w:rPr>
          <w:rFonts w:hint="eastAsia"/>
        </w:rPr>
        <w:t>”</w:t>
      </w:r>
      <w:r w:rsidR="003419C2">
        <w:rPr>
          <w:rFonts w:hint="eastAsia"/>
        </w:rPr>
        <w:t>语句的代码，运行结果如</w:t>
      </w:r>
      <w:r w:rsidR="003419C2">
        <w:fldChar w:fldCharType="begin"/>
      </w:r>
      <w:r w:rsidR="003419C2">
        <w:instrText xml:space="preserve"> </w:instrText>
      </w:r>
      <w:r w:rsidR="003419C2">
        <w:rPr>
          <w:rFonts w:hint="eastAsia"/>
        </w:rPr>
        <w:instrText>REF _Ref5814845 \h</w:instrText>
      </w:r>
      <w:r w:rsidR="003419C2">
        <w:instrText xml:space="preserve"> </w:instrText>
      </w:r>
      <w:r w:rsidR="003419C2">
        <w:fldChar w:fldCharType="separate"/>
      </w:r>
      <w:r w:rsidR="003419C2" w:rsidRPr="003419C2">
        <w:rPr>
          <w:rFonts w:hint="eastAsia"/>
        </w:rPr>
        <w:t>图</w:t>
      </w:r>
      <w:r w:rsidR="003419C2">
        <w:rPr>
          <w:noProof/>
        </w:rPr>
        <w:t>18</w:t>
      </w:r>
      <w:r w:rsidR="003419C2">
        <w:fldChar w:fldCharType="end"/>
      </w:r>
      <w:r>
        <w:rPr>
          <w:rFonts w:hint="eastAsia"/>
        </w:rPr>
        <w:t>所示。虚拟机并没有正常退出，而是抛出了</w:t>
      </w:r>
      <w:r>
        <w:t>java.security.AccessControlException</w:t>
      </w:r>
      <w:r>
        <w:rPr>
          <w:rFonts w:hint="eastAsia"/>
        </w:rPr>
        <w:t>，即访问控制异常，用户提交的代码没有权限执行</w:t>
      </w:r>
      <w:r>
        <w:rPr>
          <w:rFonts w:hint="eastAsia"/>
        </w:rPr>
        <w:t>exit</w:t>
      </w:r>
      <w:r w:rsidR="003419C2">
        <w:rPr>
          <w:rFonts w:hint="eastAsia"/>
        </w:rPr>
        <w:t>方法。类似的，在提交的代码中包含无限循环创建线程的代码，如</w:t>
      </w:r>
      <w:r w:rsidR="003419C2">
        <w:fldChar w:fldCharType="begin"/>
      </w:r>
      <w:r w:rsidR="003419C2">
        <w:instrText xml:space="preserve"> </w:instrText>
      </w:r>
      <w:r w:rsidR="003419C2">
        <w:rPr>
          <w:rFonts w:hint="eastAsia"/>
        </w:rPr>
        <w:instrText>REF _Ref5814851 \h</w:instrText>
      </w:r>
      <w:r w:rsidR="003419C2">
        <w:instrText xml:space="preserve"> </w:instrText>
      </w:r>
      <w:r w:rsidR="003419C2">
        <w:fldChar w:fldCharType="separate"/>
      </w:r>
      <w:r w:rsidR="003419C2" w:rsidRPr="003419C2">
        <w:rPr>
          <w:rFonts w:hint="eastAsia"/>
        </w:rPr>
        <w:t>图</w:t>
      </w:r>
      <w:r w:rsidR="003419C2" w:rsidRPr="003419C2">
        <w:t>19</w:t>
      </w:r>
      <w:r w:rsidR="003419C2">
        <w:fldChar w:fldCharType="end"/>
      </w:r>
      <w:r>
        <w:rPr>
          <w:rFonts w:hint="eastAsia"/>
        </w:rPr>
        <w:t>所示，会发生访问拒绝的错误，不允许使用</w:t>
      </w:r>
      <w:r>
        <w:rPr>
          <w:rFonts w:hint="eastAsia"/>
        </w:rPr>
        <w:t>Thread</w:t>
      </w:r>
      <w:r>
        <w:rPr>
          <w:rFonts w:hint="eastAsia"/>
        </w:rPr>
        <w:t>相关操作。</w:t>
      </w:r>
    </w:p>
    <w:p w14:paraId="62359E47" w14:textId="77777777" w:rsidR="003419C2" w:rsidRDefault="008A61D7" w:rsidP="003419C2">
      <w:pPr>
        <w:keepNext/>
        <w:widowControl/>
        <w:spacing w:line="360" w:lineRule="auto"/>
        <w:jc w:val="center"/>
      </w:pPr>
      <w:r w:rsidRPr="008A61D7">
        <w:rPr>
          <w:noProof/>
        </w:rPr>
        <w:lastRenderedPageBreak/>
        <w:t xml:space="preserve"> </w:t>
      </w:r>
      <w:r w:rsidRPr="008A61D7">
        <w:rPr>
          <w:noProof/>
        </w:rPr>
        <w:drawing>
          <wp:inline distT="0" distB="0" distL="0" distR="0" wp14:anchorId="11BBB4DB" wp14:editId="6915FB8A">
            <wp:extent cx="5263035" cy="87075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3597" cy="8725047"/>
                    </a:xfrm>
                    <a:prstGeom prst="rect">
                      <a:avLst/>
                    </a:prstGeom>
                  </pic:spPr>
                </pic:pic>
              </a:graphicData>
            </a:graphic>
          </wp:inline>
        </w:drawing>
      </w:r>
    </w:p>
    <w:p w14:paraId="3E05F611" w14:textId="77777777" w:rsidR="003419C2" w:rsidRPr="003419C2" w:rsidRDefault="003419C2" w:rsidP="003419C2">
      <w:pPr>
        <w:jc w:val="center"/>
      </w:pPr>
      <w:bookmarkStart w:id="88" w:name="_Ref5814845"/>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8</w:t>
      </w:r>
      <w:r w:rsidRPr="003419C2">
        <w:fldChar w:fldCharType="end"/>
      </w:r>
      <w:bookmarkEnd w:id="88"/>
      <w:r w:rsidRPr="003419C2">
        <w:t xml:space="preserve"> </w:t>
      </w:r>
      <w:r w:rsidRPr="003419C2">
        <w:t>调用敏感代码（尝试退出</w:t>
      </w:r>
      <w:r w:rsidRPr="003419C2">
        <w:t>JVM</w:t>
      </w:r>
      <w:r w:rsidRPr="003419C2">
        <w:t>）</w:t>
      </w:r>
    </w:p>
    <w:p w14:paraId="05BDAFB7" w14:textId="77777777" w:rsidR="003419C2" w:rsidRDefault="003D01BD" w:rsidP="003419C2">
      <w:pPr>
        <w:keepNext/>
        <w:widowControl/>
        <w:spacing w:line="360" w:lineRule="auto"/>
        <w:jc w:val="center"/>
      </w:pPr>
      <w:r w:rsidRPr="009E062C">
        <w:rPr>
          <w:noProof/>
        </w:rPr>
        <w:lastRenderedPageBreak/>
        <w:drawing>
          <wp:inline distT="0" distB="0" distL="0" distR="0" wp14:anchorId="0B5FD000" wp14:editId="75BB54EE">
            <wp:extent cx="4486547" cy="5463329"/>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77338" cy="5573887"/>
                    </a:xfrm>
                    <a:prstGeom prst="rect">
                      <a:avLst/>
                    </a:prstGeom>
                  </pic:spPr>
                </pic:pic>
              </a:graphicData>
            </a:graphic>
          </wp:inline>
        </w:drawing>
      </w:r>
    </w:p>
    <w:p w14:paraId="590AA22C" w14:textId="77777777" w:rsidR="009E062C" w:rsidRPr="003419C2" w:rsidRDefault="003419C2" w:rsidP="003419C2">
      <w:pPr>
        <w:jc w:val="center"/>
      </w:pPr>
      <w:bookmarkStart w:id="89" w:name="_Ref5814851"/>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9</w:t>
      </w:r>
      <w:r w:rsidRPr="003419C2">
        <w:fldChar w:fldCharType="end"/>
      </w:r>
      <w:bookmarkEnd w:id="89"/>
      <w:r w:rsidRPr="003419C2">
        <w:t xml:space="preserve"> </w:t>
      </w:r>
      <w:r w:rsidRPr="003419C2">
        <w:t>尝试无限循环创建线程</w:t>
      </w:r>
    </w:p>
    <w:p w14:paraId="07FC4FA6" w14:textId="77777777" w:rsidR="003419C2" w:rsidRPr="003419C2" w:rsidRDefault="003419C2" w:rsidP="009E062C">
      <w:pPr>
        <w:widowControl/>
        <w:spacing w:line="360" w:lineRule="auto"/>
      </w:pPr>
    </w:p>
    <w:p w14:paraId="758848BA" w14:textId="77777777" w:rsidR="007A5D00" w:rsidRDefault="003419C2" w:rsidP="007A5D00">
      <w:pPr>
        <w:pStyle w:val="af6"/>
        <w:widowControl/>
        <w:spacing w:line="360" w:lineRule="auto"/>
        <w:ind w:firstLine="480"/>
        <w:jc w:val="left"/>
      </w:pPr>
      <w:r>
        <w:fldChar w:fldCharType="begin"/>
      </w:r>
      <w:r>
        <w:instrText xml:space="preserve"> </w:instrText>
      </w:r>
      <w:r>
        <w:rPr>
          <w:rFonts w:hint="eastAsia"/>
        </w:rPr>
        <w:instrText>REF _Ref5814917 \h</w:instrText>
      </w:r>
      <w:r>
        <w:instrText xml:space="preserve"> </w:instrText>
      </w:r>
      <w:r>
        <w:fldChar w:fldCharType="separate"/>
      </w:r>
      <w:r w:rsidRPr="003419C2">
        <w:rPr>
          <w:rFonts w:hint="eastAsia"/>
        </w:rPr>
        <w:t>图</w:t>
      </w:r>
      <w:r w:rsidRPr="003419C2">
        <w:t>20</w:t>
      </w:r>
      <w:r>
        <w:fldChar w:fldCharType="end"/>
      </w:r>
      <w:r w:rsidR="00514CA6">
        <w:rPr>
          <w:rFonts w:hint="eastAsia"/>
        </w:rPr>
        <w:t>所示代码是一段无限循环创建对象的代码，由于循环创建的对象在</w:t>
      </w:r>
      <w:r w:rsidR="00514CA6">
        <w:rPr>
          <w:rFonts w:hint="eastAsia"/>
        </w:rPr>
        <w:t>List</w:t>
      </w:r>
      <w:r w:rsidR="00514CA6">
        <w:rPr>
          <w:rFonts w:hint="eastAsia"/>
        </w:rPr>
        <w:t>的实例内部的数组中有强引用，在虚拟机进行垃圾回收时，本段代码创建的对象将无法被释放，导致堆内存会快速耗尽，并不断触发垃圾回收，形成恶性循环。</w:t>
      </w:r>
    </w:p>
    <w:p w14:paraId="085AF4F8" w14:textId="77777777" w:rsidR="00296FCB" w:rsidRDefault="00296FCB" w:rsidP="00514CA6">
      <w:pPr>
        <w:pStyle w:val="af6"/>
        <w:widowControl/>
        <w:spacing w:line="360" w:lineRule="auto"/>
        <w:ind w:firstLine="480"/>
        <w:jc w:val="left"/>
      </w:pPr>
      <w:r>
        <w:rPr>
          <w:rFonts w:hint="eastAsia"/>
        </w:rPr>
        <w:t>为了监控评判器运行状况，测试时使用</w:t>
      </w:r>
      <w:r>
        <w:rPr>
          <w:rFonts w:hint="eastAsia"/>
        </w:rPr>
        <w:t>Java</w:t>
      </w:r>
      <w:r>
        <w:rPr>
          <w:rFonts w:hint="eastAsia"/>
        </w:rPr>
        <w:t>自带的工具</w:t>
      </w:r>
      <w:r>
        <w:rPr>
          <w:rFonts w:hint="eastAsia"/>
        </w:rPr>
        <w:t>Java</w:t>
      </w:r>
      <w:r>
        <w:t xml:space="preserve"> VisualVM</w:t>
      </w:r>
      <w:r>
        <w:rPr>
          <w:rFonts w:hint="eastAsia"/>
        </w:rPr>
        <w:t>对虚拟机运行状况进行监控。</w:t>
      </w:r>
    </w:p>
    <w:p w14:paraId="24748910" w14:textId="77777777" w:rsidR="007A5D00" w:rsidRDefault="007A5D00" w:rsidP="00514CA6">
      <w:pPr>
        <w:pStyle w:val="af6"/>
        <w:widowControl/>
        <w:spacing w:line="360" w:lineRule="auto"/>
        <w:ind w:firstLine="480"/>
        <w:jc w:val="left"/>
      </w:pPr>
      <w:r>
        <w:rPr>
          <w:rFonts w:hint="eastAsia"/>
        </w:rPr>
        <w:t>在空闲情况下，</w:t>
      </w:r>
      <w:r w:rsidR="00597907">
        <w:rPr>
          <w:rFonts w:hint="eastAsia"/>
        </w:rPr>
        <w:t>代码评判器运行状态如</w:t>
      </w:r>
      <w:r w:rsidR="00597907">
        <w:fldChar w:fldCharType="begin"/>
      </w:r>
      <w:r w:rsidR="00597907">
        <w:instrText xml:space="preserve"> </w:instrText>
      </w:r>
      <w:r w:rsidR="00597907">
        <w:rPr>
          <w:rFonts w:hint="eastAsia"/>
        </w:rPr>
        <w:instrText>REF _Ref5814974 \h</w:instrText>
      </w:r>
      <w:r w:rsidR="00597907">
        <w:instrText xml:space="preserve"> </w:instrText>
      </w:r>
      <w:r w:rsidR="00597907">
        <w:fldChar w:fldCharType="separate"/>
      </w:r>
      <w:r w:rsidR="00597907" w:rsidRPr="003419C2">
        <w:rPr>
          <w:rFonts w:hint="eastAsia"/>
        </w:rPr>
        <w:t>图</w:t>
      </w:r>
      <w:r w:rsidR="00597907" w:rsidRPr="003419C2">
        <w:t>21</w:t>
      </w:r>
      <w:r w:rsidR="00597907">
        <w:fldChar w:fldCharType="end"/>
      </w:r>
      <w:r w:rsidR="00A549FE">
        <w:rPr>
          <w:rFonts w:hint="eastAsia"/>
        </w:rPr>
        <w:t>所示，此时</w:t>
      </w:r>
      <w:r w:rsidR="00A549FE">
        <w:rPr>
          <w:rFonts w:hint="eastAsia"/>
        </w:rPr>
        <w:t>CPU</w:t>
      </w:r>
      <w:r w:rsidR="00A549FE">
        <w:rPr>
          <w:rFonts w:hint="eastAsia"/>
        </w:rPr>
        <w:t>占用率几乎为</w:t>
      </w:r>
      <w:r w:rsidR="00A549FE">
        <w:rPr>
          <w:rFonts w:hint="eastAsia"/>
        </w:rPr>
        <w:t>0</w:t>
      </w:r>
      <w:r w:rsidR="00A549FE">
        <w:rPr>
          <w:rFonts w:hint="eastAsia"/>
        </w:rPr>
        <w:t>，堆内存使用率也较低。</w:t>
      </w:r>
    </w:p>
    <w:p w14:paraId="25BB02C8" w14:textId="77777777" w:rsidR="00A549FE" w:rsidRDefault="00A549FE" w:rsidP="00514CA6">
      <w:pPr>
        <w:pStyle w:val="af6"/>
        <w:widowControl/>
        <w:spacing w:line="360" w:lineRule="auto"/>
        <w:ind w:firstLine="480"/>
        <w:jc w:val="left"/>
      </w:pPr>
      <w:r>
        <w:rPr>
          <w:rFonts w:hint="eastAsia"/>
        </w:rPr>
        <w:t>当提交了无限循环创建对象的代码后</w:t>
      </w:r>
      <w:r w:rsidR="00597907">
        <w:rPr>
          <w:rFonts w:hint="eastAsia"/>
        </w:rPr>
        <w:t>，虚拟机状态如</w:t>
      </w:r>
      <w:r w:rsidR="00597907">
        <w:fldChar w:fldCharType="begin"/>
      </w:r>
      <w:r w:rsidR="00597907">
        <w:instrText xml:space="preserve"> </w:instrText>
      </w:r>
      <w:r w:rsidR="00597907">
        <w:rPr>
          <w:rFonts w:hint="eastAsia"/>
        </w:rPr>
        <w:instrText>REF _Ref5815022 \h</w:instrText>
      </w:r>
      <w:r w:rsidR="00597907">
        <w:instrText xml:space="preserve"> </w:instrText>
      </w:r>
      <w:r w:rsidR="00597907">
        <w:fldChar w:fldCharType="separate"/>
      </w:r>
      <w:r w:rsidR="00597907" w:rsidRPr="00597907">
        <w:rPr>
          <w:rFonts w:hint="eastAsia"/>
        </w:rPr>
        <w:t>图</w:t>
      </w:r>
      <w:r w:rsidR="00597907" w:rsidRPr="00597907">
        <w:t>22</w:t>
      </w:r>
      <w:r w:rsidR="00597907">
        <w:fldChar w:fldCharType="end"/>
      </w:r>
      <w:r w:rsidR="007862F6">
        <w:rPr>
          <w:rFonts w:hint="eastAsia"/>
        </w:rPr>
        <w:t>所示</w:t>
      </w:r>
      <w:r>
        <w:rPr>
          <w:rFonts w:hint="eastAsia"/>
        </w:rPr>
        <w:t>，堆内存占用迅速提高，由于当前的堆大小未达到最大限制，虚拟机的堆内存发生了扩容；</w:t>
      </w:r>
      <w:r>
        <w:rPr>
          <w:rFonts w:hint="eastAsia"/>
        </w:rPr>
        <w:t>CPU</w:t>
      </w:r>
      <w:r>
        <w:rPr>
          <w:rFonts w:hint="eastAsia"/>
        </w:rPr>
        <w:t>占用率因</w:t>
      </w:r>
      <w:r>
        <w:rPr>
          <w:rFonts w:hint="eastAsia"/>
        </w:rPr>
        <w:lastRenderedPageBreak/>
        <w:t>为无限循环的代码也瞬间出现了一个峰值。最后，被测代码因为抛出了因运行超时导致的异常</w:t>
      </w:r>
      <w:r>
        <w:t>java.util.concurrent.TimeoutExcepti</w:t>
      </w:r>
      <w:r>
        <w:rPr>
          <w:rFonts w:hint="eastAsia"/>
        </w:rPr>
        <w:t>on</w:t>
      </w:r>
      <w:r>
        <w:rPr>
          <w:rFonts w:hint="eastAsia"/>
        </w:rPr>
        <w:t>。评判器强制杀掉被测代码所在线程，并执行了一次垃圾回收之后，虚拟机运行状况恢复正常，此时</w:t>
      </w:r>
      <w:r>
        <w:rPr>
          <w:rFonts w:hint="eastAsia"/>
        </w:rPr>
        <w:t>CPU</w:t>
      </w:r>
      <w:r>
        <w:rPr>
          <w:rFonts w:hint="eastAsia"/>
        </w:rPr>
        <w:t>占用率恢复到几乎为</w:t>
      </w:r>
      <w:r>
        <w:rPr>
          <w:rFonts w:hint="eastAsia"/>
        </w:rPr>
        <w:t>0</w:t>
      </w:r>
      <w:r>
        <w:rPr>
          <w:rFonts w:hint="eastAsia"/>
        </w:rPr>
        <w:t>，堆内存占用几乎恢复到运行被测代码之前的状况。可见，虚拟机在遇到无限循环创建对象的代码后能够及时恢复正常。</w:t>
      </w:r>
    </w:p>
    <w:p w14:paraId="12666F93" w14:textId="77777777" w:rsidR="002E1B0C" w:rsidRPr="00296FCB" w:rsidRDefault="002E1B0C" w:rsidP="002E1B0C">
      <w:pPr>
        <w:widowControl/>
        <w:spacing w:line="360" w:lineRule="auto"/>
        <w:jc w:val="left"/>
      </w:pPr>
    </w:p>
    <w:p w14:paraId="7ED327BA" w14:textId="77777777" w:rsidR="003419C2" w:rsidRDefault="00514CA6" w:rsidP="003419C2">
      <w:pPr>
        <w:keepNext/>
        <w:widowControl/>
        <w:spacing w:line="360" w:lineRule="auto"/>
        <w:jc w:val="center"/>
      </w:pPr>
      <w:r w:rsidRPr="00514CA6">
        <w:rPr>
          <w:noProof/>
        </w:rPr>
        <w:drawing>
          <wp:inline distT="0" distB="0" distL="0" distR="0" wp14:anchorId="2EB632DC" wp14:editId="1EC9FA44">
            <wp:extent cx="4893858" cy="335768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16972" cy="3442149"/>
                    </a:xfrm>
                    <a:prstGeom prst="rect">
                      <a:avLst/>
                    </a:prstGeom>
                  </pic:spPr>
                </pic:pic>
              </a:graphicData>
            </a:graphic>
          </wp:inline>
        </w:drawing>
      </w:r>
    </w:p>
    <w:p w14:paraId="05A7F5CC" w14:textId="77777777" w:rsidR="00514CA6" w:rsidRPr="003419C2" w:rsidRDefault="003419C2" w:rsidP="003419C2">
      <w:pPr>
        <w:jc w:val="center"/>
      </w:pPr>
      <w:bookmarkStart w:id="90" w:name="_Ref5814917"/>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0</w:t>
      </w:r>
      <w:r w:rsidRPr="003419C2">
        <w:fldChar w:fldCharType="end"/>
      </w:r>
      <w:bookmarkEnd w:id="90"/>
      <w:r w:rsidRPr="003419C2">
        <w:t xml:space="preserve"> </w:t>
      </w:r>
      <w:r w:rsidRPr="003419C2">
        <w:t>提交无限循环创建对象代码</w:t>
      </w:r>
    </w:p>
    <w:p w14:paraId="178D43E4" w14:textId="77777777" w:rsidR="002E1B0C" w:rsidRDefault="002E1B0C" w:rsidP="002E1B0C">
      <w:pPr>
        <w:widowControl/>
        <w:spacing w:line="360" w:lineRule="auto"/>
      </w:pPr>
    </w:p>
    <w:p w14:paraId="21723ED2" w14:textId="77777777" w:rsidR="003419C2" w:rsidRDefault="00296FCB" w:rsidP="00DE72B5">
      <w:pPr>
        <w:keepNext/>
        <w:widowControl/>
        <w:spacing w:line="360" w:lineRule="auto"/>
        <w:jc w:val="center"/>
      </w:pPr>
      <w:r w:rsidRPr="00296FCB">
        <w:rPr>
          <w:noProof/>
        </w:rPr>
        <w:lastRenderedPageBreak/>
        <w:drawing>
          <wp:inline distT="0" distB="0" distL="0" distR="0" wp14:anchorId="4592BC19" wp14:editId="2946EA2B">
            <wp:extent cx="5827790" cy="3252751"/>
            <wp:effectExtent l="0" t="0" r="1905"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98740" cy="3292351"/>
                    </a:xfrm>
                    <a:prstGeom prst="rect">
                      <a:avLst/>
                    </a:prstGeom>
                  </pic:spPr>
                </pic:pic>
              </a:graphicData>
            </a:graphic>
          </wp:inline>
        </w:drawing>
      </w:r>
    </w:p>
    <w:p w14:paraId="36E0D296" w14:textId="77777777" w:rsidR="00514CA6" w:rsidRPr="003419C2" w:rsidRDefault="003419C2" w:rsidP="003419C2">
      <w:pPr>
        <w:jc w:val="center"/>
      </w:pPr>
      <w:bookmarkStart w:id="91" w:name="_Ref5814974"/>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1</w:t>
      </w:r>
      <w:r w:rsidRPr="003419C2">
        <w:fldChar w:fldCharType="end"/>
      </w:r>
      <w:bookmarkEnd w:id="91"/>
      <w:r w:rsidRPr="003419C2">
        <w:t xml:space="preserve"> </w:t>
      </w:r>
      <w:r w:rsidRPr="003419C2">
        <w:t>空闲状况下的评判器运行状况</w:t>
      </w:r>
    </w:p>
    <w:p w14:paraId="69FB853A" w14:textId="77777777" w:rsidR="002E1B0C" w:rsidRDefault="002E1B0C" w:rsidP="002E1B0C">
      <w:pPr>
        <w:widowControl/>
        <w:spacing w:line="360" w:lineRule="auto"/>
      </w:pPr>
    </w:p>
    <w:p w14:paraId="7132FFDF" w14:textId="77777777" w:rsidR="00597907" w:rsidRDefault="00296FCB" w:rsidP="00597907">
      <w:pPr>
        <w:keepNext/>
        <w:widowControl/>
        <w:spacing w:line="360" w:lineRule="auto"/>
      </w:pPr>
      <w:r w:rsidRPr="00296FCB">
        <w:rPr>
          <w:noProof/>
        </w:rPr>
        <w:drawing>
          <wp:inline distT="0" distB="0" distL="0" distR="0" wp14:anchorId="20923A5B" wp14:editId="24D57A85">
            <wp:extent cx="5831840" cy="3246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3246755"/>
                    </a:xfrm>
                    <a:prstGeom prst="rect">
                      <a:avLst/>
                    </a:prstGeom>
                  </pic:spPr>
                </pic:pic>
              </a:graphicData>
            </a:graphic>
          </wp:inline>
        </w:drawing>
      </w:r>
    </w:p>
    <w:p w14:paraId="4C8F0D3D" w14:textId="77777777" w:rsidR="00296FCB" w:rsidRPr="00597907" w:rsidRDefault="00597907" w:rsidP="00597907">
      <w:pPr>
        <w:jc w:val="center"/>
      </w:pPr>
      <w:bookmarkStart w:id="92" w:name="_Ref5815022"/>
      <w:r w:rsidRPr="00597907">
        <w:rPr>
          <w:rFonts w:hint="eastAsia"/>
        </w:rPr>
        <w:t>图</w:t>
      </w:r>
      <w:r w:rsidRPr="00597907">
        <w:fldChar w:fldCharType="begin"/>
      </w:r>
      <w:r w:rsidRPr="00597907">
        <w:instrText xml:space="preserve"> </w:instrText>
      </w:r>
      <w:r w:rsidRPr="00597907">
        <w:rPr>
          <w:rFonts w:hint="eastAsia"/>
        </w:rPr>
        <w:instrText xml:space="preserve">SEQ </w:instrText>
      </w:r>
      <w:r w:rsidRPr="00597907">
        <w:rPr>
          <w:rFonts w:hint="eastAsia"/>
        </w:rPr>
        <w:instrText>图</w:instrText>
      </w:r>
      <w:r w:rsidRPr="00597907">
        <w:rPr>
          <w:rFonts w:hint="eastAsia"/>
        </w:rPr>
        <w:instrText xml:space="preserve"> \* ARABIC</w:instrText>
      </w:r>
      <w:r w:rsidRPr="00597907">
        <w:instrText xml:space="preserve"> </w:instrText>
      </w:r>
      <w:r w:rsidRPr="00597907">
        <w:fldChar w:fldCharType="separate"/>
      </w:r>
      <w:r w:rsidRPr="00597907">
        <w:t>22</w:t>
      </w:r>
      <w:r w:rsidRPr="00597907">
        <w:fldChar w:fldCharType="end"/>
      </w:r>
      <w:bookmarkEnd w:id="92"/>
      <w:r w:rsidRPr="00597907">
        <w:t xml:space="preserve"> </w:t>
      </w:r>
      <w:r w:rsidRPr="00597907">
        <w:t>提交无限循环创建对象的代码后虚拟机运行状况</w:t>
      </w:r>
    </w:p>
    <w:p w14:paraId="26FBC77C" w14:textId="77777777" w:rsidR="005A2072" w:rsidRDefault="005A2072" w:rsidP="005A2072">
      <w:pPr>
        <w:widowControl/>
        <w:spacing w:line="360" w:lineRule="auto"/>
        <w:ind w:firstLineChars="200" w:firstLine="480"/>
      </w:pPr>
    </w:p>
    <w:p w14:paraId="2420B039" w14:textId="77777777" w:rsidR="001F220B" w:rsidRDefault="005A2072" w:rsidP="005A2072">
      <w:pPr>
        <w:widowControl/>
        <w:spacing w:line="360" w:lineRule="auto"/>
        <w:ind w:firstLineChars="200" w:firstLine="480"/>
      </w:pPr>
      <w:r>
        <w:rPr>
          <w:rFonts w:hint="eastAsia"/>
        </w:rPr>
        <w:t>由于无法穷举代码评判器会遇到的所有状况，本节通过重现部分常见的问题的方式，展示了本系统代码评判器所具有的基本的健壮性，能够应对一些日常遇到的异常情况。</w:t>
      </w:r>
    </w:p>
    <w:p w14:paraId="15153BD3" w14:textId="77777777" w:rsidR="00296FCB" w:rsidRPr="007F7F36" w:rsidRDefault="001F220B" w:rsidP="001A2DD9">
      <w:pPr>
        <w:widowControl/>
        <w:jc w:val="left"/>
      </w:pPr>
      <w:r>
        <w:br w:type="page"/>
      </w:r>
    </w:p>
    <w:p w14:paraId="6AA4BB35" w14:textId="77777777" w:rsidR="00CF01B1" w:rsidRPr="00840152" w:rsidRDefault="00CF01B1" w:rsidP="000C0FF2">
      <w:pPr>
        <w:pStyle w:val="1"/>
        <w:rPr>
          <w:rFonts w:ascii="黑体" w:eastAsia="黑体" w:hAnsi="黑体"/>
        </w:rPr>
      </w:pPr>
      <w:bookmarkStart w:id="93" w:name="_Toc4675944"/>
      <w:bookmarkStart w:id="94" w:name="_Toc5757942"/>
      <w:r w:rsidRPr="00840152">
        <w:rPr>
          <w:rFonts w:ascii="黑体" w:eastAsia="黑体" w:hAnsi="黑体" w:hint="eastAsia"/>
        </w:rPr>
        <w:lastRenderedPageBreak/>
        <w:t>总结与展望</w:t>
      </w:r>
      <w:bookmarkEnd w:id="93"/>
      <w:bookmarkEnd w:id="94"/>
    </w:p>
    <w:p w14:paraId="4CAECAE0" w14:textId="77777777" w:rsidR="00B62C3C" w:rsidRPr="00DE69BE" w:rsidRDefault="00F963B3" w:rsidP="00F963B3">
      <w:pPr>
        <w:pStyle w:val="GT0"/>
      </w:pPr>
      <w:r w:rsidRPr="00DE69BE">
        <w:rPr>
          <w:rFonts w:hint="eastAsia"/>
        </w:rPr>
        <w:t>本文</w:t>
      </w:r>
      <w:r w:rsidR="00397A5F">
        <w:rPr>
          <w:rFonts w:hint="eastAsia"/>
        </w:rPr>
        <w:t>阐述了计算机专业</w:t>
      </w:r>
      <w:r w:rsidR="00B62C3C" w:rsidRPr="00DE69BE">
        <w:rPr>
          <w:rFonts w:hint="eastAsia"/>
        </w:rPr>
        <w:t>学习</w:t>
      </w:r>
      <w:r w:rsidR="00397A5F">
        <w:rPr>
          <w:rFonts w:hint="eastAsia"/>
        </w:rPr>
        <w:t>资源</w:t>
      </w:r>
      <w:r w:rsidR="00B62C3C" w:rsidRPr="00DE69BE">
        <w:rPr>
          <w:rFonts w:hint="eastAsia"/>
        </w:rPr>
        <w:t>网站</w:t>
      </w:r>
      <w:r w:rsidR="0045215A" w:rsidRPr="00DE69BE">
        <w:rPr>
          <w:rFonts w:hint="eastAsia"/>
        </w:rPr>
        <w:t>的研究背景和意义，分析了现有的学习资源网站、在线评判网站的局限性以及打破局限性的思路，</w:t>
      </w:r>
      <w:r w:rsidR="001374F9" w:rsidRPr="00DE69BE">
        <w:rPr>
          <w:rFonts w:hint="eastAsia"/>
        </w:rPr>
        <w:t>从数据、功能上入手，设计并实现了基于</w:t>
      </w:r>
      <w:r w:rsidR="001374F9" w:rsidRPr="00DE69BE">
        <w:rPr>
          <w:rFonts w:hint="eastAsia"/>
        </w:rPr>
        <w:t>Scrapy</w:t>
      </w:r>
      <w:r w:rsidR="00397A5F">
        <w:rPr>
          <w:rFonts w:hint="eastAsia"/>
        </w:rPr>
        <w:t>的计算机专业</w:t>
      </w:r>
      <w:r w:rsidR="001374F9" w:rsidRPr="00DE69BE">
        <w:rPr>
          <w:rFonts w:hint="eastAsia"/>
        </w:rPr>
        <w:t>学习</w:t>
      </w:r>
      <w:r w:rsidR="00397A5F">
        <w:rPr>
          <w:rFonts w:hint="eastAsia"/>
        </w:rPr>
        <w:t>资源</w:t>
      </w:r>
      <w:r w:rsidR="001374F9" w:rsidRPr="00DE69BE">
        <w:rPr>
          <w:rFonts w:hint="eastAsia"/>
        </w:rPr>
        <w:t>网站。本文主要进行了以下工作：</w:t>
      </w:r>
    </w:p>
    <w:p w14:paraId="68A9DF6B" w14:textId="77777777" w:rsidR="001374F9" w:rsidRDefault="001374F9" w:rsidP="00F963B3">
      <w:pPr>
        <w:pStyle w:val="GT0"/>
      </w:pPr>
      <w:r w:rsidRPr="00DE69BE">
        <w:rPr>
          <w:rFonts w:hint="eastAsia"/>
        </w:rPr>
        <w:t>（</w:t>
      </w:r>
      <w:r w:rsidRPr="00DE69BE">
        <w:rPr>
          <w:rFonts w:hint="eastAsia"/>
        </w:rPr>
        <w:t>1</w:t>
      </w:r>
      <w:r w:rsidRPr="00DE69BE">
        <w:rPr>
          <w:rFonts w:hint="eastAsia"/>
        </w:rPr>
        <w:t>）探讨了现有通用搜索引擎、在线评判网站的局限性，以及如何打破这种局限性并将理论学习与实践操作结合。</w:t>
      </w:r>
    </w:p>
    <w:p w14:paraId="57ED093A" w14:textId="77777777" w:rsidR="00CB06C4" w:rsidRPr="00CB06C4" w:rsidRDefault="00CB06C4" w:rsidP="00F963B3">
      <w:pPr>
        <w:pStyle w:val="GT0"/>
      </w:pPr>
      <w:r>
        <w:rPr>
          <w:rFonts w:hint="eastAsia"/>
        </w:rPr>
        <w:t>（</w:t>
      </w:r>
      <w:r>
        <w:rPr>
          <w:rFonts w:hint="eastAsia"/>
        </w:rPr>
        <w:t>2</w:t>
      </w:r>
      <w:r>
        <w:rPr>
          <w:rFonts w:hint="eastAsia"/>
        </w:rPr>
        <w:t>）</w:t>
      </w:r>
      <w:r w:rsidR="002B3F90">
        <w:rPr>
          <w:rFonts w:hint="eastAsia"/>
        </w:rPr>
        <w:t>学习资源</w:t>
      </w:r>
      <w:r w:rsidR="00FF6C38">
        <w:rPr>
          <w:rFonts w:hint="eastAsia"/>
        </w:rPr>
        <w:t>数据</w:t>
      </w:r>
      <w:r w:rsidR="002B3F90">
        <w:rPr>
          <w:rFonts w:hint="eastAsia"/>
        </w:rPr>
        <w:t>是本系统运行的基础，本文研究了现有技术资源网站页面结构，使用</w:t>
      </w:r>
      <w:r w:rsidR="002B3F90">
        <w:rPr>
          <w:rFonts w:hint="eastAsia"/>
        </w:rPr>
        <w:t>Scrapy</w:t>
      </w:r>
      <w:r w:rsidR="002B3F90">
        <w:rPr>
          <w:rFonts w:hint="eastAsia"/>
        </w:rPr>
        <w:t>框架开发了一个支持集群部署的爬虫，</w:t>
      </w:r>
      <w:r w:rsidR="00FF6C38">
        <w:rPr>
          <w:rFonts w:hint="eastAsia"/>
        </w:rPr>
        <w:t>且在索引资</w:t>
      </w:r>
      <w:r w:rsidR="002E6603">
        <w:rPr>
          <w:rFonts w:hint="eastAsia"/>
        </w:rPr>
        <w:t>源时对页面内容进行了分析，能够在用户检索资源时向用户提供与通用搜索引擎相比更详细的</w:t>
      </w:r>
      <w:r w:rsidR="00FF6C38">
        <w:rPr>
          <w:rFonts w:hint="eastAsia"/>
        </w:rPr>
        <w:t>内容。</w:t>
      </w:r>
    </w:p>
    <w:p w14:paraId="3B87CB7D" w14:textId="77777777" w:rsidR="00C349D3" w:rsidRDefault="001374F9" w:rsidP="00F963B3">
      <w:pPr>
        <w:pStyle w:val="GT0"/>
      </w:pPr>
      <w:r w:rsidRPr="00DE69BE">
        <w:rPr>
          <w:rFonts w:hint="eastAsia"/>
        </w:rPr>
        <w:t>（</w:t>
      </w:r>
      <w:r w:rsidR="00CB06C4">
        <w:rPr>
          <w:rFonts w:hint="eastAsia"/>
        </w:rPr>
        <w:t>3</w:t>
      </w:r>
      <w:r w:rsidRPr="00DE69BE">
        <w:rPr>
          <w:rFonts w:hint="eastAsia"/>
        </w:rPr>
        <w:t>）</w:t>
      </w:r>
      <w:r w:rsidR="00DE69BE">
        <w:rPr>
          <w:rFonts w:hint="eastAsia"/>
        </w:rPr>
        <w:t>本文从用户需求、系统架构、可扩展性等方面出发，设计</w:t>
      </w:r>
      <w:r w:rsidR="00422680">
        <w:rPr>
          <w:rFonts w:hint="eastAsia"/>
        </w:rPr>
        <w:t>并实现了</w:t>
      </w:r>
      <w:r w:rsidR="00DE69BE">
        <w:rPr>
          <w:rFonts w:hint="eastAsia"/>
        </w:rPr>
        <w:t>一个</w:t>
      </w:r>
      <w:r w:rsidR="00397A5F">
        <w:rPr>
          <w:rFonts w:hint="eastAsia"/>
        </w:rPr>
        <w:t>基于微服务架构、支持分布式部署、部署难度低的计算机专业</w:t>
      </w:r>
      <w:r w:rsidR="00422680">
        <w:rPr>
          <w:rFonts w:hint="eastAsia"/>
        </w:rPr>
        <w:t>学习</w:t>
      </w:r>
      <w:r w:rsidR="00397A5F">
        <w:rPr>
          <w:rFonts w:hint="eastAsia"/>
        </w:rPr>
        <w:t>资源</w:t>
      </w:r>
      <w:r w:rsidR="00422680">
        <w:rPr>
          <w:rFonts w:hint="eastAsia"/>
        </w:rPr>
        <w:t>网站。</w:t>
      </w:r>
    </w:p>
    <w:p w14:paraId="639656F2" w14:textId="77777777" w:rsidR="003C107D" w:rsidRDefault="003C107D" w:rsidP="00F963B3">
      <w:pPr>
        <w:pStyle w:val="GT0"/>
      </w:pPr>
      <w:r>
        <w:rPr>
          <w:rFonts w:hint="eastAsia"/>
        </w:rPr>
        <w:t>（</w:t>
      </w:r>
      <w:r>
        <w:rPr>
          <w:rFonts w:hint="eastAsia"/>
        </w:rPr>
        <w:t>4</w:t>
      </w:r>
      <w:r>
        <w:rPr>
          <w:rFonts w:hint="eastAsia"/>
        </w:rPr>
        <w:t>）</w:t>
      </w:r>
      <w:r w:rsidR="006464BC">
        <w:rPr>
          <w:rFonts w:hint="eastAsia"/>
        </w:rPr>
        <w:t>在部署难度、健壮性方面，本文</w:t>
      </w:r>
      <w:r w:rsidR="00C349D3">
        <w:rPr>
          <w:rFonts w:hint="eastAsia"/>
        </w:rPr>
        <w:t>研究了多线程、代码编译</w:t>
      </w:r>
      <w:r w:rsidR="00065900">
        <w:rPr>
          <w:rFonts w:hint="eastAsia"/>
        </w:rPr>
        <w:t>运行、异常处理等方面</w:t>
      </w:r>
      <w:r w:rsidR="00416973">
        <w:rPr>
          <w:rFonts w:hint="eastAsia"/>
        </w:rPr>
        <w:t>，</w:t>
      </w:r>
      <w:r w:rsidR="00C349D3">
        <w:rPr>
          <w:rFonts w:hint="eastAsia"/>
        </w:rPr>
        <w:t>充分</w:t>
      </w:r>
      <w:r w:rsidR="00416973">
        <w:rPr>
          <w:rFonts w:hint="eastAsia"/>
        </w:rPr>
        <w:t>利用编程语言自身的特性</w:t>
      </w:r>
      <w:r w:rsidR="00065900">
        <w:rPr>
          <w:rFonts w:hint="eastAsia"/>
        </w:rPr>
        <w:t>，</w:t>
      </w:r>
      <w:r w:rsidR="006464BC">
        <w:rPr>
          <w:rFonts w:hint="eastAsia"/>
        </w:rPr>
        <w:t>实现了一个不依赖操作系统、对运维比较友好、具有一定健壮性的代码评判器。</w:t>
      </w:r>
    </w:p>
    <w:p w14:paraId="19926845" w14:textId="77777777" w:rsidR="003C107D" w:rsidRPr="00DE69BE" w:rsidRDefault="003C107D" w:rsidP="003C107D">
      <w:pPr>
        <w:pStyle w:val="GT0"/>
      </w:pPr>
      <w:r>
        <w:rPr>
          <w:rFonts w:hint="eastAsia"/>
        </w:rPr>
        <w:t>（</w:t>
      </w:r>
      <w:r>
        <w:rPr>
          <w:rFonts w:hint="eastAsia"/>
        </w:rPr>
        <w:t>5</w:t>
      </w:r>
      <w:r>
        <w:rPr>
          <w:rFonts w:hint="eastAsia"/>
        </w:rPr>
        <w:t>）本文对系统的功能和评判器的安全性进行了测试。根据测试结果，系统检索功能的使用流程与常见的通用搜索引擎相似，比较符合普通用户</w:t>
      </w:r>
      <w:r w:rsidR="00C349D3">
        <w:rPr>
          <w:rFonts w:hint="eastAsia"/>
        </w:rPr>
        <w:t>使用通用搜索引擎</w:t>
      </w:r>
      <w:r>
        <w:rPr>
          <w:rFonts w:hint="eastAsia"/>
        </w:rPr>
        <w:t>的</w:t>
      </w:r>
      <w:r w:rsidR="00C349D3">
        <w:rPr>
          <w:rFonts w:hint="eastAsia"/>
        </w:rPr>
        <w:t>操作</w:t>
      </w:r>
      <w:r>
        <w:rPr>
          <w:rFonts w:hint="eastAsia"/>
        </w:rPr>
        <w:t>习惯；在线编程的代码评判器具有基本的健壮性，能够应对常见代码的错误、异常状况。</w:t>
      </w:r>
    </w:p>
    <w:p w14:paraId="20B6D731" w14:textId="77777777" w:rsidR="00DE69BE" w:rsidRPr="00DE69BE" w:rsidRDefault="00DE69BE" w:rsidP="00F963B3">
      <w:pPr>
        <w:pStyle w:val="GT0"/>
      </w:pPr>
      <w:r w:rsidRPr="00DE69BE">
        <w:rPr>
          <w:rFonts w:hint="eastAsia"/>
        </w:rPr>
        <w:t>由于时间与个人条件的限制，本文还存在一些需要在后续研究中需要改善、解决的问题。后续的工作将主要解决以下问题：</w:t>
      </w:r>
    </w:p>
    <w:p w14:paraId="216A2827" w14:textId="77777777" w:rsidR="00DE69BE" w:rsidRPr="00DE69BE" w:rsidRDefault="00DE69BE" w:rsidP="00F963B3">
      <w:pPr>
        <w:pStyle w:val="GT0"/>
      </w:pPr>
      <w:r w:rsidRPr="00DE69BE">
        <w:rPr>
          <w:rFonts w:hint="eastAsia"/>
        </w:rPr>
        <w:t>（</w:t>
      </w:r>
      <w:r w:rsidRPr="00DE69BE">
        <w:rPr>
          <w:rFonts w:hint="eastAsia"/>
        </w:rPr>
        <w:t>1</w:t>
      </w:r>
      <w:r w:rsidRPr="00DE69BE">
        <w:rPr>
          <w:rFonts w:hint="eastAsia"/>
        </w:rPr>
        <w:t>）增加在线评判功能所支持的编程语言数量</w:t>
      </w:r>
    </w:p>
    <w:p w14:paraId="0093203C" w14:textId="77777777" w:rsidR="00DE69BE" w:rsidRPr="00DE69BE" w:rsidRDefault="00DE69BE" w:rsidP="00F963B3">
      <w:pPr>
        <w:pStyle w:val="GT0"/>
      </w:pPr>
      <w:r w:rsidRPr="00DE69BE">
        <w:rPr>
          <w:rFonts w:hint="eastAsia"/>
        </w:rPr>
        <w:t>本文目前所实现的在线评判功能</w:t>
      </w:r>
      <w:r>
        <w:rPr>
          <w:rFonts w:hint="eastAsia"/>
        </w:rPr>
        <w:t>仅</w:t>
      </w:r>
      <w:r w:rsidRPr="00DE69BE">
        <w:rPr>
          <w:rFonts w:hint="eastAsia"/>
        </w:rPr>
        <w:t>支持</w:t>
      </w:r>
      <w:r w:rsidRPr="00DE69BE">
        <w:rPr>
          <w:rFonts w:hint="eastAsia"/>
        </w:rPr>
        <w:t>Java</w:t>
      </w:r>
      <w:r>
        <w:rPr>
          <w:rFonts w:hint="eastAsia"/>
        </w:rPr>
        <w:t>，对偏向于使用其他语言的用户不友好</w:t>
      </w:r>
      <w:r w:rsidR="00422680">
        <w:rPr>
          <w:rFonts w:hint="eastAsia"/>
        </w:rPr>
        <w:t>。</w:t>
      </w:r>
    </w:p>
    <w:p w14:paraId="27485CE3" w14:textId="77777777" w:rsidR="00DE69BE" w:rsidRDefault="00DE69BE" w:rsidP="00F963B3">
      <w:pPr>
        <w:pStyle w:val="GT0"/>
      </w:pPr>
      <w:r w:rsidRPr="00DE69BE">
        <w:rPr>
          <w:rFonts w:hint="eastAsia"/>
        </w:rPr>
        <w:t>（</w:t>
      </w:r>
      <w:r w:rsidRPr="00DE69BE">
        <w:rPr>
          <w:rFonts w:hint="eastAsia"/>
        </w:rPr>
        <w:t>2</w:t>
      </w:r>
      <w:r w:rsidRPr="00DE69BE">
        <w:rPr>
          <w:rFonts w:hint="eastAsia"/>
        </w:rPr>
        <w:t>）</w:t>
      </w:r>
      <w:r w:rsidR="008D624A">
        <w:rPr>
          <w:rFonts w:hint="eastAsia"/>
        </w:rPr>
        <w:t>研究对学习资源打标签的算法</w:t>
      </w:r>
    </w:p>
    <w:p w14:paraId="1E20480F" w14:textId="77777777" w:rsidR="00416973" w:rsidRDefault="00C349D3" w:rsidP="00F963B3">
      <w:pPr>
        <w:pStyle w:val="GT0"/>
      </w:pPr>
      <w:r>
        <w:rPr>
          <w:rFonts w:hint="eastAsia"/>
        </w:rPr>
        <w:t>本系统目前已索引的学习资源的标签均为文章作者所提供。部分资源作者没有提供标签，该资源在本系统中无法与编程题目相关联，</w:t>
      </w:r>
      <w:r w:rsidR="00416973">
        <w:rPr>
          <w:rFonts w:hint="eastAsia"/>
        </w:rPr>
        <w:t>无法实现理论与实践结合。在后续研究工作中，需要实现一种算法对没有标签的资源打上标签，如通过</w:t>
      </w:r>
      <w:r w:rsidR="00984471">
        <w:rPr>
          <w:rFonts w:hint="eastAsia"/>
        </w:rPr>
        <w:t>对文章分词等。</w:t>
      </w:r>
    </w:p>
    <w:p w14:paraId="57793363" w14:textId="77777777" w:rsidR="00416973" w:rsidRDefault="00DE69BE" w:rsidP="00416973">
      <w:pPr>
        <w:pStyle w:val="GT0"/>
      </w:pPr>
      <w:r>
        <w:rPr>
          <w:rFonts w:hint="eastAsia"/>
        </w:rPr>
        <w:t>（</w:t>
      </w:r>
      <w:r>
        <w:rPr>
          <w:rFonts w:hint="eastAsia"/>
        </w:rPr>
        <w:t>3</w:t>
      </w:r>
      <w:r>
        <w:rPr>
          <w:rFonts w:hint="eastAsia"/>
        </w:rPr>
        <w:t>）</w:t>
      </w:r>
      <w:r w:rsidR="008D624A">
        <w:rPr>
          <w:rFonts w:hint="eastAsia"/>
        </w:rPr>
        <w:t>完善本系统的前端界面，优化用户体验</w:t>
      </w:r>
    </w:p>
    <w:p w14:paraId="5FB54D8B" w14:textId="77777777" w:rsidR="00984471" w:rsidRPr="00984471" w:rsidRDefault="00C349D3" w:rsidP="00416973">
      <w:pPr>
        <w:pStyle w:val="GT0"/>
      </w:pPr>
      <w:r>
        <w:rPr>
          <w:rFonts w:hint="eastAsia"/>
        </w:rPr>
        <w:t>由于本文工作研究偏向于后端实现，前端的用户体验有待提高</w:t>
      </w:r>
      <w:r w:rsidR="00984471">
        <w:rPr>
          <w:rFonts w:hint="eastAsia"/>
        </w:rPr>
        <w:t>。前端直接面向用户，是系统的门面，因此在后续工作中需要对系统前端进行完善与优化。</w:t>
      </w:r>
    </w:p>
    <w:p w14:paraId="496CB74B" w14:textId="77777777" w:rsidR="00450B6A" w:rsidRPr="00C0768E" w:rsidRDefault="00DF50D8" w:rsidP="00C0768E">
      <w:pPr>
        <w:pStyle w:val="GT0"/>
      </w:pPr>
      <w:r>
        <w:rPr>
          <w:rFonts w:ascii="宋体" w:hAnsi="宋体"/>
        </w:rPr>
        <w:br w:type="page"/>
      </w:r>
    </w:p>
    <w:p w14:paraId="6AC0A45E" w14:textId="77777777" w:rsidR="00AE56CC" w:rsidRPr="006A1F06" w:rsidRDefault="00DF50D8" w:rsidP="006A1F06">
      <w:pPr>
        <w:pStyle w:val="GT7"/>
      </w:pPr>
      <w:bookmarkStart w:id="95" w:name="_Toc479747528"/>
      <w:bookmarkStart w:id="96" w:name="_Toc4675945"/>
      <w:bookmarkStart w:id="97" w:name="_Toc4677452"/>
      <w:bookmarkStart w:id="98" w:name="_Toc5055666"/>
      <w:bookmarkStart w:id="99" w:name="_Toc5202881"/>
      <w:bookmarkStart w:id="100" w:name="_Toc575794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1" w:name="_Toc318817430"/>
      <w:bookmarkEnd w:id="95"/>
      <w:bookmarkEnd w:id="96"/>
      <w:bookmarkEnd w:id="97"/>
      <w:bookmarkEnd w:id="98"/>
      <w:bookmarkEnd w:id="99"/>
      <w:bookmarkEnd w:id="100"/>
    </w:p>
    <w:p w14:paraId="7B6E881B" w14:textId="77777777" w:rsidR="004A4A49" w:rsidRDefault="004A4A49" w:rsidP="00305DC4">
      <w:pPr>
        <w:widowControl/>
        <w:spacing w:line="360" w:lineRule="auto"/>
        <w:jc w:val="left"/>
        <w:rPr>
          <w:kern w:val="0"/>
        </w:rPr>
      </w:pPr>
      <w:r w:rsidRPr="004A4A49">
        <w:rPr>
          <w:rFonts w:hint="eastAsia"/>
          <w:kern w:val="0"/>
        </w:rPr>
        <w:t>陈荣华</w:t>
      </w:r>
      <w:r w:rsidRPr="004A4A49">
        <w:rPr>
          <w:rFonts w:hint="eastAsia"/>
          <w:kern w:val="0"/>
        </w:rPr>
        <w:t>,</w:t>
      </w:r>
      <w:r w:rsidRPr="004A4A49">
        <w:rPr>
          <w:rFonts w:hint="eastAsia"/>
          <w:kern w:val="0"/>
        </w:rPr>
        <w:t>杨蓓</w:t>
      </w:r>
      <w:r w:rsidRPr="004A4A49">
        <w:rPr>
          <w:rFonts w:hint="eastAsia"/>
          <w:kern w:val="0"/>
        </w:rPr>
        <w:t>.</w:t>
      </w:r>
      <w:r w:rsidRPr="004A4A49">
        <w:rPr>
          <w:rFonts w:hint="eastAsia"/>
          <w:kern w:val="0"/>
        </w:rPr>
        <w:t>门户网站搜索引擎优化策略研究</w:t>
      </w:r>
      <w:r w:rsidRPr="004A4A49">
        <w:rPr>
          <w:rFonts w:hint="eastAsia"/>
          <w:kern w:val="0"/>
        </w:rPr>
        <w:t>[J].</w:t>
      </w:r>
      <w:r w:rsidRPr="004A4A49">
        <w:rPr>
          <w:rFonts w:hint="eastAsia"/>
          <w:kern w:val="0"/>
        </w:rPr>
        <w:t>电脑知识与技术</w:t>
      </w:r>
      <w:r w:rsidRPr="004A4A49">
        <w:rPr>
          <w:rFonts w:hint="eastAsia"/>
          <w:kern w:val="0"/>
        </w:rPr>
        <w:t>,2018,14(33):173-174.</w:t>
      </w:r>
    </w:p>
    <w:p w14:paraId="72EFB794" w14:textId="2D489F1E" w:rsidR="004A4A49" w:rsidRDefault="004A4A49" w:rsidP="00305DC4">
      <w:pPr>
        <w:widowControl/>
        <w:spacing w:line="360" w:lineRule="auto"/>
        <w:jc w:val="left"/>
        <w:rPr>
          <w:kern w:val="0"/>
        </w:rPr>
      </w:pPr>
      <w:r w:rsidRPr="004A4A49">
        <w:rPr>
          <w:rFonts w:hint="eastAsia"/>
          <w:kern w:val="0"/>
        </w:rPr>
        <w:t>黄洪波</w:t>
      </w:r>
      <w:r w:rsidR="00CB5D65">
        <w:rPr>
          <w:rFonts w:hint="eastAsia"/>
          <w:kern w:val="0"/>
        </w:rPr>
        <w:t>.</w:t>
      </w:r>
      <w:r w:rsidRPr="004A4A49">
        <w:rPr>
          <w:rFonts w:hint="eastAsia"/>
          <w:kern w:val="0"/>
        </w:rPr>
        <w:t>大规模编程题在线评判技术研究</w:t>
      </w:r>
      <w:r w:rsidRPr="004A4A49">
        <w:rPr>
          <w:rFonts w:hint="eastAsia"/>
          <w:kern w:val="0"/>
        </w:rPr>
        <w:t>[D].</w:t>
      </w:r>
      <w:r w:rsidRPr="004A4A49">
        <w:rPr>
          <w:rFonts w:hint="eastAsia"/>
          <w:kern w:val="0"/>
        </w:rPr>
        <w:t>华南农业大学</w:t>
      </w:r>
      <w:r w:rsidRPr="004A4A49">
        <w:rPr>
          <w:rFonts w:hint="eastAsia"/>
          <w:kern w:val="0"/>
        </w:rPr>
        <w:t>,2016.</w:t>
      </w:r>
    </w:p>
    <w:p w14:paraId="560D11D9" w14:textId="70F2279E" w:rsidR="00A2430B" w:rsidRDefault="00A2430B" w:rsidP="00305DC4">
      <w:pPr>
        <w:widowControl/>
        <w:spacing w:line="360" w:lineRule="auto"/>
        <w:jc w:val="left"/>
        <w:rPr>
          <w:kern w:val="0"/>
        </w:rPr>
      </w:pPr>
      <w:r w:rsidRPr="00A2430B">
        <w:rPr>
          <w:rFonts w:hint="eastAsia"/>
          <w:kern w:val="0"/>
        </w:rPr>
        <w:t>胡二彪</w:t>
      </w:r>
      <w:r w:rsidRPr="00A2430B">
        <w:rPr>
          <w:rFonts w:hint="eastAsia"/>
          <w:kern w:val="0"/>
        </w:rPr>
        <w:t xml:space="preserve">. </w:t>
      </w:r>
      <w:r w:rsidRPr="00A2430B">
        <w:rPr>
          <w:rFonts w:hint="eastAsia"/>
          <w:kern w:val="0"/>
        </w:rPr>
        <w:t>基于</w:t>
      </w:r>
      <w:r w:rsidRPr="00A2430B">
        <w:rPr>
          <w:rFonts w:hint="eastAsia"/>
          <w:kern w:val="0"/>
        </w:rPr>
        <w:t>SEO</w:t>
      </w:r>
      <w:r w:rsidRPr="00A2430B">
        <w:rPr>
          <w:rFonts w:hint="eastAsia"/>
          <w:kern w:val="0"/>
        </w:rPr>
        <w:t>的教学资源网站设计与开发</w:t>
      </w:r>
      <w:r w:rsidRPr="00A2430B">
        <w:rPr>
          <w:rFonts w:hint="eastAsia"/>
          <w:kern w:val="0"/>
        </w:rPr>
        <w:t xml:space="preserve">[D]. </w:t>
      </w:r>
      <w:r w:rsidRPr="00A2430B">
        <w:rPr>
          <w:rFonts w:hint="eastAsia"/>
          <w:kern w:val="0"/>
        </w:rPr>
        <w:t>河南师范大学</w:t>
      </w:r>
      <w:r w:rsidRPr="00A2430B">
        <w:rPr>
          <w:rFonts w:hint="eastAsia"/>
          <w:kern w:val="0"/>
        </w:rPr>
        <w:t>, 2012.</w:t>
      </w:r>
    </w:p>
    <w:p w14:paraId="71629290" w14:textId="77777777" w:rsidR="004A4A49" w:rsidRPr="00F82A9F" w:rsidRDefault="004A4A49" w:rsidP="006A1F06">
      <w:pPr>
        <w:widowControl/>
        <w:spacing w:line="360" w:lineRule="auto"/>
        <w:ind w:left="480" w:hangingChars="200" w:hanging="480"/>
        <w:jc w:val="left"/>
        <w:rPr>
          <w:kern w:val="0"/>
        </w:rPr>
      </w:pPr>
      <w:r w:rsidRPr="004A4A49">
        <w:rPr>
          <w:rFonts w:hint="eastAsia"/>
          <w:kern w:val="0"/>
        </w:rPr>
        <w:t>李嘉</w:t>
      </w:r>
      <w:r w:rsidRPr="004A4A49">
        <w:rPr>
          <w:rFonts w:hint="eastAsia"/>
          <w:kern w:val="0"/>
        </w:rPr>
        <w:t>,</w:t>
      </w:r>
      <w:r w:rsidRPr="004A4A49">
        <w:rPr>
          <w:rFonts w:hint="eastAsia"/>
          <w:kern w:val="0"/>
        </w:rPr>
        <w:t>赵凯强</w:t>
      </w:r>
      <w:r w:rsidRPr="004A4A49">
        <w:rPr>
          <w:rFonts w:hint="eastAsia"/>
          <w:kern w:val="0"/>
        </w:rPr>
        <w:t>,</w:t>
      </w:r>
      <w:r w:rsidRPr="004A4A49">
        <w:rPr>
          <w:rFonts w:hint="eastAsia"/>
          <w:kern w:val="0"/>
        </w:rPr>
        <w:t>李长云</w:t>
      </w:r>
      <w:r w:rsidRPr="004A4A49">
        <w:rPr>
          <w:rFonts w:hint="eastAsia"/>
          <w:kern w:val="0"/>
        </w:rPr>
        <w:t>.Web</w:t>
      </w:r>
      <w:r w:rsidRPr="004A4A49">
        <w:rPr>
          <w:rFonts w:hint="eastAsia"/>
          <w:kern w:val="0"/>
        </w:rPr>
        <w:t>前端开发技术的演化与</w:t>
      </w:r>
      <w:r w:rsidRPr="004A4A49">
        <w:rPr>
          <w:rFonts w:hint="eastAsia"/>
          <w:kern w:val="0"/>
        </w:rPr>
        <w:t>MVVM</w:t>
      </w:r>
      <w:r w:rsidRPr="004A4A49">
        <w:rPr>
          <w:rFonts w:hint="eastAsia"/>
          <w:kern w:val="0"/>
        </w:rPr>
        <w:t>设计模式研究</w:t>
      </w:r>
      <w:r w:rsidRPr="004A4A49">
        <w:rPr>
          <w:rFonts w:hint="eastAsia"/>
          <w:kern w:val="0"/>
        </w:rPr>
        <w:t>[J].</w:t>
      </w:r>
      <w:r w:rsidRPr="004A4A49">
        <w:rPr>
          <w:rFonts w:hint="eastAsia"/>
          <w:kern w:val="0"/>
        </w:rPr>
        <w:t>电脑知识与技术</w:t>
      </w:r>
      <w:r w:rsidRPr="004A4A49">
        <w:rPr>
          <w:rFonts w:hint="eastAsia"/>
          <w:kern w:val="0"/>
        </w:rPr>
        <w:t>,2018,14(02):221-222+251.</w:t>
      </w:r>
    </w:p>
    <w:p w14:paraId="6D9D8A6E" w14:textId="77777777" w:rsidR="004A4A49" w:rsidRDefault="004A4A49" w:rsidP="00305DC4">
      <w:pPr>
        <w:widowControl/>
        <w:spacing w:line="360" w:lineRule="auto"/>
        <w:jc w:val="left"/>
        <w:rPr>
          <w:kern w:val="0"/>
        </w:rPr>
      </w:pPr>
      <w:r w:rsidRPr="004A4A49">
        <w:rPr>
          <w:rFonts w:hint="eastAsia"/>
          <w:kern w:val="0"/>
        </w:rPr>
        <w:t>刘思林</w:t>
      </w:r>
      <w:r w:rsidRPr="004A4A49">
        <w:rPr>
          <w:rFonts w:hint="eastAsia"/>
          <w:kern w:val="0"/>
        </w:rPr>
        <w:t>.Scrapy</w:t>
      </w:r>
      <w:r w:rsidRPr="004A4A49">
        <w:rPr>
          <w:rFonts w:hint="eastAsia"/>
          <w:kern w:val="0"/>
        </w:rPr>
        <w:t>分布式爬虫搜索引擎</w:t>
      </w:r>
      <w:r w:rsidRPr="004A4A49">
        <w:rPr>
          <w:rFonts w:hint="eastAsia"/>
          <w:kern w:val="0"/>
        </w:rPr>
        <w:t>[J].</w:t>
      </w:r>
      <w:r w:rsidRPr="004A4A49">
        <w:rPr>
          <w:rFonts w:hint="eastAsia"/>
          <w:kern w:val="0"/>
        </w:rPr>
        <w:t>电脑知识与技术</w:t>
      </w:r>
      <w:r w:rsidRPr="004A4A49">
        <w:rPr>
          <w:rFonts w:hint="eastAsia"/>
          <w:kern w:val="0"/>
        </w:rPr>
        <w:t>,2018,14(34):186-188.</w:t>
      </w:r>
    </w:p>
    <w:p w14:paraId="4FD4A25C" w14:textId="77777777" w:rsidR="004A4A49" w:rsidRDefault="004A4A49" w:rsidP="006A1F06">
      <w:pPr>
        <w:widowControl/>
        <w:spacing w:line="360" w:lineRule="auto"/>
        <w:ind w:left="480" w:hangingChars="200" w:hanging="480"/>
        <w:jc w:val="left"/>
        <w:rPr>
          <w:kern w:val="0"/>
        </w:rPr>
      </w:pPr>
      <w:r w:rsidRPr="004A4A49">
        <w:rPr>
          <w:rFonts w:hint="eastAsia"/>
          <w:kern w:val="0"/>
        </w:rPr>
        <w:t>王伟</w:t>
      </w:r>
      <w:r w:rsidRPr="004A4A49">
        <w:rPr>
          <w:rFonts w:hint="eastAsia"/>
          <w:kern w:val="0"/>
        </w:rPr>
        <w:t>,</w:t>
      </w:r>
      <w:r w:rsidRPr="004A4A49">
        <w:rPr>
          <w:rFonts w:hint="eastAsia"/>
          <w:kern w:val="0"/>
        </w:rPr>
        <w:t>魏乐</w:t>
      </w:r>
      <w:r w:rsidRPr="004A4A49">
        <w:rPr>
          <w:rFonts w:hint="eastAsia"/>
          <w:kern w:val="0"/>
        </w:rPr>
        <w:t>,</w:t>
      </w:r>
      <w:r w:rsidRPr="004A4A49">
        <w:rPr>
          <w:rFonts w:hint="eastAsia"/>
          <w:kern w:val="0"/>
        </w:rPr>
        <w:t>刘文清</w:t>
      </w:r>
      <w:r w:rsidRPr="004A4A49">
        <w:rPr>
          <w:rFonts w:hint="eastAsia"/>
          <w:kern w:val="0"/>
        </w:rPr>
        <w:t>,</w:t>
      </w:r>
      <w:r w:rsidRPr="004A4A49">
        <w:rPr>
          <w:rFonts w:hint="eastAsia"/>
          <w:kern w:val="0"/>
        </w:rPr>
        <w:t>舒红平</w:t>
      </w:r>
      <w:r w:rsidRPr="004A4A49">
        <w:rPr>
          <w:rFonts w:hint="eastAsia"/>
          <w:kern w:val="0"/>
        </w:rPr>
        <w:t>.</w:t>
      </w:r>
      <w:r w:rsidRPr="004A4A49">
        <w:rPr>
          <w:rFonts w:hint="eastAsia"/>
          <w:kern w:val="0"/>
        </w:rPr>
        <w:t>基于</w:t>
      </w:r>
      <w:r w:rsidRPr="004A4A49">
        <w:rPr>
          <w:rFonts w:hint="eastAsia"/>
          <w:kern w:val="0"/>
        </w:rPr>
        <w:t>ElasticSearch</w:t>
      </w:r>
      <w:r w:rsidRPr="004A4A49">
        <w:rPr>
          <w:rFonts w:hint="eastAsia"/>
          <w:kern w:val="0"/>
        </w:rPr>
        <w:t>的分布式全文搜索系统</w:t>
      </w:r>
      <w:r w:rsidRPr="004A4A49">
        <w:rPr>
          <w:rFonts w:hint="eastAsia"/>
          <w:kern w:val="0"/>
        </w:rPr>
        <w:t>[J].</w:t>
      </w:r>
      <w:r w:rsidRPr="004A4A49">
        <w:rPr>
          <w:rFonts w:hint="eastAsia"/>
          <w:kern w:val="0"/>
        </w:rPr>
        <w:t>电子科技</w:t>
      </w:r>
      <w:r w:rsidRPr="004A4A49">
        <w:rPr>
          <w:rFonts w:hint="eastAsia"/>
          <w:kern w:val="0"/>
        </w:rPr>
        <w:t>,2018,31(08):56-59+65.</w:t>
      </w:r>
    </w:p>
    <w:p w14:paraId="2B657BC4" w14:textId="77777777" w:rsidR="004A4A49" w:rsidRDefault="004A4A49" w:rsidP="00305DC4">
      <w:pPr>
        <w:widowControl/>
        <w:spacing w:line="360" w:lineRule="auto"/>
        <w:jc w:val="left"/>
        <w:rPr>
          <w:kern w:val="0"/>
        </w:rPr>
      </w:pPr>
      <w:r w:rsidRPr="004A4A49">
        <w:rPr>
          <w:rFonts w:hint="eastAsia"/>
          <w:kern w:val="0"/>
        </w:rPr>
        <w:t>郑彬彬</w:t>
      </w:r>
      <w:r w:rsidRPr="004A4A49">
        <w:rPr>
          <w:rFonts w:hint="eastAsia"/>
          <w:kern w:val="0"/>
        </w:rPr>
        <w:t xml:space="preserve">. </w:t>
      </w:r>
      <w:r w:rsidRPr="004A4A49">
        <w:rPr>
          <w:rFonts w:hint="eastAsia"/>
          <w:kern w:val="0"/>
        </w:rPr>
        <w:t>基于微服务的</w:t>
      </w:r>
      <w:r w:rsidRPr="004A4A49">
        <w:rPr>
          <w:rFonts w:hint="eastAsia"/>
          <w:kern w:val="0"/>
        </w:rPr>
        <w:t>OJ</w:t>
      </w:r>
      <w:r w:rsidRPr="004A4A49">
        <w:rPr>
          <w:rFonts w:hint="eastAsia"/>
          <w:kern w:val="0"/>
        </w:rPr>
        <w:t>系统重构与优化</w:t>
      </w:r>
      <w:r w:rsidRPr="004A4A49">
        <w:rPr>
          <w:rFonts w:hint="eastAsia"/>
          <w:kern w:val="0"/>
        </w:rPr>
        <w:t>[D].</w:t>
      </w:r>
      <w:r w:rsidRPr="004A4A49">
        <w:rPr>
          <w:rFonts w:hint="eastAsia"/>
          <w:kern w:val="0"/>
        </w:rPr>
        <w:t>东华大学</w:t>
      </w:r>
      <w:r w:rsidRPr="004A4A49">
        <w:rPr>
          <w:rFonts w:hint="eastAsia"/>
          <w:kern w:val="0"/>
        </w:rPr>
        <w:t>,2017.</w:t>
      </w:r>
    </w:p>
    <w:p w14:paraId="6F49C798" w14:textId="77777777" w:rsidR="00DD186A" w:rsidRDefault="00AA3799" w:rsidP="00AA3799">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Pr="00AA3799">
        <w:rPr>
          <w:rFonts w:hint="eastAsia"/>
        </w:rPr>
        <w:t xml:space="preserve"> </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Pr>
          <w:rFonts w:hint="eastAsia"/>
        </w:rPr>
        <w:t>[</w:t>
      </w:r>
      <w:r>
        <w:t>EB/OL].</w:t>
      </w:r>
      <w:r w:rsidRPr="00AA3799">
        <w:rPr>
          <w:rFonts w:hint="eastAsia"/>
        </w:rPr>
        <w:t>运行监测协调局</w:t>
      </w:r>
      <w:r>
        <w:rPr>
          <w:rFonts w:hint="eastAsia"/>
        </w:rPr>
        <w:t>.</w:t>
      </w:r>
      <w:r>
        <w:t>2018-01-26.</w:t>
      </w:r>
      <w:r w:rsidRPr="00AA3799">
        <w:t xml:space="preserve"> http://www.miit.gov.cn/n1146312/n1146904/n1648374/c6037922/content.html</w:t>
      </w:r>
      <w:r w:rsidR="00F26DD6">
        <w:t>.</w:t>
      </w:r>
    </w:p>
    <w:p w14:paraId="7C7B17AA" w14:textId="77777777" w:rsidR="00AA3799" w:rsidRDefault="00AA3799" w:rsidP="006A1F06">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00243E45">
        <w:t xml:space="preserve"> </w:t>
      </w:r>
      <w:r w:rsidRPr="00AA3799">
        <w:rPr>
          <w:rFonts w:hint="eastAsia"/>
          <w:kern w:val="0"/>
        </w:rPr>
        <w:t>2018</w:t>
      </w:r>
      <w:r w:rsidRPr="00AA3799">
        <w:rPr>
          <w:rFonts w:hint="eastAsia"/>
          <w:kern w:val="0"/>
        </w:rPr>
        <w:t>年全国软件和信息技术服务业主要指标快报表</w:t>
      </w:r>
      <w:r w:rsidR="00243E45">
        <w:rPr>
          <w:rFonts w:hint="eastAsia"/>
          <w:kern w:val="0"/>
        </w:rPr>
        <w:t>[</w:t>
      </w:r>
      <w:r w:rsidR="00243E45">
        <w:rPr>
          <w:kern w:val="0"/>
        </w:rPr>
        <w:t>EB/OL].</w:t>
      </w:r>
      <w:r w:rsidR="00243E45">
        <w:rPr>
          <w:rFonts w:hint="eastAsia"/>
          <w:kern w:val="0"/>
        </w:rPr>
        <w:t>运行监测协调局</w:t>
      </w:r>
      <w:r w:rsidR="00243E45">
        <w:rPr>
          <w:rFonts w:hint="eastAsia"/>
          <w:kern w:val="0"/>
        </w:rPr>
        <w:t>.2019-02-01.</w:t>
      </w:r>
      <w:r w:rsidR="00243E45" w:rsidRPr="00243E45">
        <w:t xml:space="preserve"> </w:t>
      </w:r>
      <w:r w:rsidR="00243E45" w:rsidRPr="00243E45">
        <w:rPr>
          <w:kern w:val="0"/>
        </w:rPr>
        <w:t>http://www.miit.gov.cn/n1146312/n1146904/n1648374/c6633874/content.html</w:t>
      </w:r>
      <w:r w:rsidR="00F26DD6">
        <w:rPr>
          <w:kern w:val="0"/>
        </w:rPr>
        <w:t>.</w:t>
      </w:r>
    </w:p>
    <w:p w14:paraId="1947C1EE" w14:textId="11C471B4" w:rsidR="00F26DD6" w:rsidRPr="006A1F06" w:rsidRDefault="00F26DD6" w:rsidP="006A1F06">
      <w:pPr>
        <w:widowControl/>
        <w:spacing w:line="360" w:lineRule="auto"/>
        <w:ind w:left="480" w:hangingChars="200" w:hanging="480"/>
        <w:jc w:val="left"/>
        <w:rPr>
          <w:kern w:val="0"/>
        </w:rPr>
      </w:pPr>
      <w:r>
        <w:rPr>
          <w:rFonts w:hint="eastAsia"/>
          <w:kern w:val="0"/>
        </w:rPr>
        <w:t>周志明</w:t>
      </w:r>
      <w:r>
        <w:rPr>
          <w:rFonts w:hint="eastAsia"/>
          <w:kern w:val="0"/>
        </w:rPr>
        <w:t>.</w:t>
      </w:r>
      <w:r>
        <w:rPr>
          <w:rFonts w:hint="eastAsia"/>
          <w:kern w:val="0"/>
        </w:rPr>
        <w:t>深入理解</w:t>
      </w:r>
      <w:r>
        <w:rPr>
          <w:rFonts w:hint="eastAsia"/>
          <w:kern w:val="0"/>
        </w:rPr>
        <w:t>Java</w:t>
      </w:r>
      <w:r>
        <w:rPr>
          <w:rFonts w:hint="eastAsia"/>
          <w:kern w:val="0"/>
        </w:rPr>
        <w:t>虚拟机</w:t>
      </w:r>
      <w:r>
        <w:rPr>
          <w:rFonts w:hint="eastAsia"/>
          <w:kern w:val="0"/>
        </w:rPr>
        <w:t xml:space="preserve"> JVM</w:t>
      </w:r>
      <w:r>
        <w:rPr>
          <w:rFonts w:hint="eastAsia"/>
          <w:kern w:val="0"/>
        </w:rPr>
        <w:t>高级特性与最佳实践</w:t>
      </w:r>
      <w:r>
        <w:rPr>
          <w:rFonts w:hint="eastAsia"/>
          <w:kern w:val="0"/>
        </w:rPr>
        <w:t xml:space="preserve"> </w:t>
      </w:r>
      <w:r>
        <w:rPr>
          <w:rFonts w:hint="eastAsia"/>
          <w:kern w:val="0"/>
        </w:rPr>
        <w:t>第</w:t>
      </w:r>
      <w:r>
        <w:rPr>
          <w:rFonts w:hint="eastAsia"/>
          <w:kern w:val="0"/>
        </w:rPr>
        <w:t>2</w:t>
      </w:r>
      <w:r>
        <w:rPr>
          <w:rFonts w:hint="eastAsia"/>
          <w:kern w:val="0"/>
        </w:rPr>
        <w:t>版</w:t>
      </w:r>
      <w:r>
        <w:rPr>
          <w:rFonts w:hint="eastAsia"/>
          <w:kern w:val="0"/>
        </w:rPr>
        <w:t>[</w:t>
      </w:r>
      <w:r>
        <w:rPr>
          <w:kern w:val="0"/>
        </w:rPr>
        <w:t>M].</w:t>
      </w:r>
      <w:r w:rsidR="001E6B14">
        <w:rPr>
          <w:rFonts w:hint="eastAsia"/>
          <w:kern w:val="0"/>
        </w:rPr>
        <w:t>北京</w:t>
      </w:r>
      <w:r>
        <w:rPr>
          <w:rFonts w:hint="eastAsia"/>
          <w:kern w:val="0"/>
        </w:rPr>
        <w:t>:</w:t>
      </w:r>
      <w:r>
        <w:rPr>
          <w:rFonts w:hint="eastAsia"/>
          <w:kern w:val="0"/>
        </w:rPr>
        <w:t>机械工业出版社</w:t>
      </w:r>
      <w:r>
        <w:rPr>
          <w:rFonts w:hint="eastAsia"/>
          <w:kern w:val="0"/>
        </w:rPr>
        <w:t>,</w:t>
      </w:r>
      <w:r>
        <w:rPr>
          <w:kern w:val="0"/>
        </w:rPr>
        <w:t>2013.</w:t>
      </w:r>
    </w:p>
    <w:p w14:paraId="70E793F6" w14:textId="073CF429" w:rsidR="004A793C" w:rsidRPr="004E74CE" w:rsidRDefault="00CB5D65" w:rsidP="004A793C">
      <w:pPr>
        <w:widowControl/>
        <w:spacing w:line="360" w:lineRule="auto"/>
        <w:ind w:left="480" w:hangingChars="200" w:hanging="480"/>
        <w:jc w:val="left"/>
        <w:rPr>
          <w:kern w:val="0"/>
        </w:rPr>
      </w:pPr>
      <w:r w:rsidRPr="00CB5D65">
        <w:rPr>
          <w:kern w:val="0"/>
        </w:rPr>
        <w:t xml:space="preserve">Elasticsearch </w:t>
      </w:r>
      <w:r w:rsidR="004E74CE">
        <w:rPr>
          <w:kern w:val="0"/>
        </w:rPr>
        <w:t>B.V</w:t>
      </w:r>
      <w:r>
        <w:rPr>
          <w:kern w:val="0"/>
        </w:rPr>
        <w:t>.</w:t>
      </w:r>
      <w:r w:rsidR="004E74CE">
        <w:rPr>
          <w:kern w:val="0"/>
        </w:rPr>
        <w:t xml:space="preserve"> </w:t>
      </w:r>
      <w:r w:rsidR="004A793C">
        <w:rPr>
          <w:kern w:val="0"/>
        </w:rPr>
        <w:t>Elasticsearch Reference [6.5]</w:t>
      </w:r>
      <w:r w:rsidR="004A793C">
        <w:rPr>
          <w:rFonts w:hint="eastAsia"/>
          <w:kern w:val="0"/>
        </w:rPr>
        <w:t xml:space="preserve"> </w:t>
      </w:r>
      <w:r w:rsidR="004A793C">
        <w:rPr>
          <w:kern w:val="0"/>
        </w:rPr>
        <w:t xml:space="preserve">| </w:t>
      </w:r>
      <w:r w:rsidR="004A793C" w:rsidRPr="004A793C">
        <w:rPr>
          <w:kern w:val="0"/>
        </w:rPr>
        <w:t>Elastic</w:t>
      </w:r>
      <w:r w:rsidR="004A793C">
        <w:rPr>
          <w:kern w:val="0"/>
        </w:rPr>
        <w:t>[EB/OL].</w:t>
      </w:r>
      <w:r w:rsidR="00891C7B" w:rsidRPr="00891C7B">
        <w:t xml:space="preserve"> </w:t>
      </w:r>
      <w:r w:rsidR="001E0BB1">
        <w:rPr>
          <w:kern w:val="0"/>
        </w:rPr>
        <w:t>Elasticsearch B.V,</w:t>
      </w:r>
      <w:r w:rsidR="00891C7B" w:rsidRPr="00891C7B">
        <w:rPr>
          <w:rFonts w:hint="eastAsia"/>
          <w:kern w:val="0"/>
        </w:rPr>
        <w:t xml:space="preserve"> </w:t>
      </w:r>
      <w:r w:rsidR="00891C7B">
        <w:rPr>
          <w:rFonts w:hint="eastAsia"/>
          <w:kern w:val="0"/>
        </w:rPr>
        <w:t>2018-11-05</w:t>
      </w:r>
      <w:r w:rsidR="004A793C" w:rsidRPr="004A793C">
        <w:t xml:space="preserve"> </w:t>
      </w:r>
      <w:r w:rsidR="004A793C" w:rsidRPr="004A793C">
        <w:rPr>
          <w:kern w:val="0"/>
        </w:rPr>
        <w:t>https://www.elastic.co/guide/en/elasticsearch/reference/6.5/index.html</w:t>
      </w:r>
      <w:r w:rsidR="00F26DD6">
        <w:rPr>
          <w:kern w:val="0"/>
        </w:rPr>
        <w:t>.</w:t>
      </w:r>
    </w:p>
    <w:p w14:paraId="7F242FA9" w14:textId="77777777" w:rsidR="004E74CE" w:rsidRPr="00F467DA" w:rsidRDefault="004E74CE" w:rsidP="004E74CE">
      <w:pPr>
        <w:widowControl/>
        <w:spacing w:line="360" w:lineRule="auto"/>
        <w:jc w:val="left"/>
        <w:rPr>
          <w:kern w:val="0"/>
        </w:rPr>
      </w:pPr>
      <w:r w:rsidRPr="004E74CE">
        <w:rPr>
          <w:kern w:val="0"/>
        </w:rPr>
        <w:t>Evan You</w:t>
      </w:r>
      <w:r>
        <w:rPr>
          <w:kern w:val="0"/>
        </w:rPr>
        <w:t xml:space="preserve">. </w:t>
      </w:r>
      <w:r>
        <w:rPr>
          <w:rFonts w:hint="eastAsia"/>
          <w:kern w:val="0"/>
        </w:rPr>
        <w:t>Vue.js[EB/OL]</w:t>
      </w:r>
      <w:r>
        <w:rPr>
          <w:kern w:val="0"/>
        </w:rPr>
        <w:t>. https://cn.vuejs.org.</w:t>
      </w:r>
    </w:p>
    <w:p w14:paraId="2A456ACB" w14:textId="07A08F3B" w:rsidR="004E74CE" w:rsidRPr="00F467DA" w:rsidRDefault="004E74CE" w:rsidP="004E74CE">
      <w:pPr>
        <w:widowControl/>
        <w:spacing w:line="360" w:lineRule="auto"/>
        <w:ind w:left="480" w:hangingChars="200" w:hanging="480"/>
        <w:jc w:val="left"/>
        <w:rPr>
          <w:kern w:val="0"/>
        </w:rPr>
      </w:pPr>
      <w:r w:rsidRPr="00CB5D65">
        <w:rPr>
          <w:kern w:val="0"/>
        </w:rPr>
        <w:t>Phillip Webb, Dave Syer, Josh Long,</w:t>
      </w:r>
      <w:r>
        <w:rPr>
          <w:kern w:val="0"/>
        </w:rPr>
        <w:t xml:space="preserve"> et al. </w:t>
      </w:r>
      <w:r>
        <w:rPr>
          <w:rFonts w:hint="eastAsia"/>
          <w:kern w:val="0"/>
        </w:rPr>
        <w:t>S</w:t>
      </w:r>
      <w:r>
        <w:rPr>
          <w:kern w:val="0"/>
        </w:rPr>
        <w:t>pring Boot Reference Guide[EB/OL].</w:t>
      </w:r>
      <w:r w:rsidR="001F0FC8">
        <w:rPr>
          <w:kern w:val="0"/>
        </w:rPr>
        <w:t xml:space="preserve"> Pivotal Software,</w:t>
      </w:r>
      <w:r>
        <w:rPr>
          <w:kern w:val="0"/>
        </w:rPr>
        <w:t xml:space="preserve"> </w:t>
      </w:r>
      <w:r w:rsidR="001F0FC8">
        <w:rPr>
          <w:kern w:val="0"/>
        </w:rPr>
        <w:t>2018-10-30.</w:t>
      </w:r>
      <w:r w:rsidRPr="00FA6BC1">
        <w:rPr>
          <w:kern w:val="0"/>
        </w:rPr>
        <w:t>https://docs.spring.io/spring-boot/docs/2.1</w:t>
      </w:r>
      <w:r>
        <w:rPr>
          <w:kern w:val="0"/>
        </w:rPr>
        <w:t>.0.RELEASE/reference/htmlsingle.</w:t>
      </w:r>
    </w:p>
    <w:p w14:paraId="441EC616" w14:textId="77777777" w:rsidR="00FA6BC1" w:rsidRDefault="00CB5D65" w:rsidP="00FA6BC1">
      <w:pPr>
        <w:widowControl/>
        <w:spacing w:line="360" w:lineRule="auto"/>
        <w:jc w:val="left"/>
        <w:rPr>
          <w:kern w:val="0"/>
        </w:rPr>
      </w:pPr>
      <w:r>
        <w:rPr>
          <w:kern w:val="0"/>
        </w:rPr>
        <w:t xml:space="preserve">Redis. </w:t>
      </w:r>
      <w:r w:rsidR="00F467DA">
        <w:rPr>
          <w:kern w:val="0"/>
        </w:rPr>
        <w:t xml:space="preserve">Redis Documentation[EB/OL]. </w:t>
      </w:r>
      <w:r w:rsidR="00F467DA" w:rsidRPr="00F467DA">
        <w:rPr>
          <w:kern w:val="0"/>
        </w:rPr>
        <w:t>https://redis.io/documentation</w:t>
      </w:r>
      <w:r w:rsidR="00F467DA">
        <w:rPr>
          <w:kern w:val="0"/>
        </w:rPr>
        <w:t>.</w:t>
      </w:r>
    </w:p>
    <w:p w14:paraId="6BA219C0" w14:textId="3B0B6640" w:rsidR="0085586F" w:rsidRDefault="00CB5D65" w:rsidP="00FA6BC1">
      <w:pPr>
        <w:widowControl/>
        <w:spacing w:line="360" w:lineRule="auto"/>
        <w:jc w:val="left"/>
        <w:rPr>
          <w:kern w:val="0"/>
        </w:rPr>
      </w:pPr>
      <w:r>
        <w:rPr>
          <w:kern w:val="0"/>
        </w:rPr>
        <w:t xml:space="preserve">Scrapy. </w:t>
      </w:r>
      <w:r w:rsidR="0085586F">
        <w:rPr>
          <w:rFonts w:hint="eastAsia"/>
          <w:kern w:val="0"/>
        </w:rPr>
        <w:t>Scrapy 1.6 documentation[EB/OL]</w:t>
      </w:r>
      <w:r w:rsidR="001E0BB1">
        <w:rPr>
          <w:kern w:val="0"/>
        </w:rPr>
        <w:t>.2019-01-30</w:t>
      </w:r>
      <w:r w:rsidR="0085586F">
        <w:rPr>
          <w:rFonts w:hint="eastAsia"/>
          <w:kern w:val="0"/>
        </w:rPr>
        <w:t xml:space="preserve">. </w:t>
      </w:r>
      <w:r w:rsidR="0085586F" w:rsidRPr="0085586F">
        <w:rPr>
          <w:kern w:val="0"/>
        </w:rPr>
        <w:t>h</w:t>
      </w:r>
      <w:r w:rsidR="0085586F">
        <w:rPr>
          <w:kern w:val="0"/>
        </w:rPr>
        <w:t>ttps://doc.scrapy.org/en/latest</w:t>
      </w:r>
      <w:r w:rsidR="00F26DD6">
        <w:rPr>
          <w:kern w:val="0"/>
        </w:rPr>
        <w:t>.</w:t>
      </w:r>
    </w:p>
    <w:p w14:paraId="44C2B9D6" w14:textId="77777777" w:rsidR="00305DC4" w:rsidRDefault="00305DC4">
      <w:pPr>
        <w:widowControl/>
        <w:jc w:val="left"/>
        <w:rPr>
          <w:kern w:val="0"/>
        </w:rPr>
      </w:pPr>
      <w:r>
        <w:rPr>
          <w:kern w:val="0"/>
        </w:rPr>
        <w:br w:type="page"/>
      </w:r>
    </w:p>
    <w:p w14:paraId="7D600D8C" w14:textId="77777777" w:rsidR="00450B6A" w:rsidRDefault="00305DC4" w:rsidP="00926AE1">
      <w:pPr>
        <w:pStyle w:val="GT7"/>
        <w:rPr>
          <w:kern w:val="0"/>
        </w:rPr>
      </w:pPr>
      <w:bookmarkStart w:id="102" w:name="_Toc479747529"/>
      <w:bookmarkStart w:id="103" w:name="_Toc4675946"/>
      <w:bookmarkStart w:id="104" w:name="_Toc4677453"/>
      <w:bookmarkStart w:id="105" w:name="_Toc5055667"/>
      <w:bookmarkStart w:id="106" w:name="_Toc5202882"/>
      <w:bookmarkStart w:id="107" w:name="_Toc5757944"/>
      <w:r>
        <w:rPr>
          <w:rFonts w:hint="eastAsia"/>
          <w:kern w:val="0"/>
        </w:rPr>
        <w:lastRenderedPageBreak/>
        <w:t>致</w:t>
      </w:r>
      <w:r>
        <w:rPr>
          <w:rFonts w:hint="eastAsia"/>
          <w:kern w:val="0"/>
        </w:rPr>
        <w:t xml:space="preserve">        </w:t>
      </w:r>
      <w:r>
        <w:rPr>
          <w:rFonts w:hint="eastAsia"/>
          <w:kern w:val="0"/>
        </w:rPr>
        <w:t>谢</w:t>
      </w:r>
      <w:bookmarkEnd w:id="101"/>
      <w:bookmarkEnd w:id="102"/>
      <w:bookmarkEnd w:id="103"/>
      <w:bookmarkEnd w:id="104"/>
      <w:bookmarkEnd w:id="105"/>
      <w:bookmarkEnd w:id="106"/>
      <w:bookmarkEnd w:id="107"/>
    </w:p>
    <w:p w14:paraId="68F4A6A6" w14:textId="77777777" w:rsidR="00F3019B" w:rsidRDefault="00654B2C" w:rsidP="00936B7E">
      <w:pPr>
        <w:pStyle w:val="GT"/>
        <w:ind w:firstLineChars="200" w:firstLine="480"/>
      </w:pPr>
      <w:r>
        <w:rPr>
          <w:rFonts w:hint="eastAsia"/>
        </w:rPr>
        <w:t>窗间过马，</w:t>
      </w:r>
      <w:r w:rsidR="008C5DFF">
        <w:rPr>
          <w:rFonts w:hint="eastAsia"/>
        </w:rPr>
        <w:t>历时</w:t>
      </w:r>
      <w:r>
        <w:rPr>
          <w:rFonts w:hint="eastAsia"/>
        </w:rPr>
        <w:t>5</w:t>
      </w:r>
      <w:r>
        <w:rPr>
          <w:rFonts w:hint="eastAsia"/>
        </w:rPr>
        <w:t>个月，在</w:t>
      </w:r>
      <w:r w:rsidR="00936B7E">
        <w:rPr>
          <w:rFonts w:hint="eastAsia"/>
        </w:rPr>
        <w:t>老师的悉心指导与同学的帮助下，我顺利地完成了我的毕业论文。</w:t>
      </w:r>
    </w:p>
    <w:p w14:paraId="0CAA12A3" w14:textId="77777777" w:rsidR="00936B7E" w:rsidRDefault="00936B7E" w:rsidP="00936B7E">
      <w:pPr>
        <w:pStyle w:val="GT"/>
        <w:ind w:firstLineChars="200" w:firstLine="480"/>
      </w:pPr>
      <w:r>
        <w:rPr>
          <w:rFonts w:hint="eastAsia"/>
        </w:rPr>
        <w:t>感谢司国东老师在本次毕业设计中给我的指导</w:t>
      </w:r>
      <w:r w:rsidR="00F3019B">
        <w:rPr>
          <w:rFonts w:hint="eastAsia"/>
        </w:rPr>
        <w:t>。他是我计算机专业基础课程的授课教师，我所掌握的计算机基础离不开老师认真、负责</w:t>
      </w:r>
      <w:r w:rsidR="00320F48">
        <w:rPr>
          <w:rFonts w:hint="eastAsia"/>
        </w:rPr>
        <w:t>地传道授业解惑</w:t>
      </w:r>
      <w:r w:rsidR="00F3019B">
        <w:rPr>
          <w:rFonts w:hint="eastAsia"/>
        </w:rPr>
        <w:t>。在本文研究过程中，有许多关键的技术问题阻碍着我的进度，老师非常耐心地帮助我分析问题的根本原因与设计解决方案，</w:t>
      </w:r>
      <w:r w:rsidR="00487C4C">
        <w:rPr>
          <w:rFonts w:hint="eastAsia"/>
        </w:rPr>
        <w:t>让我能够突破重重障碍，实现我所设计的系统，完成毕业论文。</w:t>
      </w:r>
    </w:p>
    <w:p w14:paraId="7399B301" w14:textId="77777777" w:rsidR="00A46DA7" w:rsidRDefault="00A46DA7" w:rsidP="00936B7E">
      <w:pPr>
        <w:pStyle w:val="GT"/>
        <w:ind w:firstLineChars="200" w:firstLine="480"/>
      </w:pPr>
      <w:r>
        <w:rPr>
          <w:rFonts w:hint="eastAsia"/>
        </w:rPr>
        <w:t>感谢在我本科四年期间所有为我授课的老师，我现在所拥有的基础知识与技术积累都离不开每位老师</w:t>
      </w:r>
      <w:r w:rsidR="002F31BF">
        <w:rPr>
          <w:rFonts w:hint="eastAsia"/>
        </w:rPr>
        <w:t>以诲人不倦的态度，在每一堂课上</w:t>
      </w:r>
      <w:r>
        <w:rPr>
          <w:rFonts w:hint="eastAsia"/>
        </w:rPr>
        <w:t>耐心</w:t>
      </w:r>
      <w:r w:rsidR="002F31BF">
        <w:rPr>
          <w:rFonts w:hint="eastAsia"/>
        </w:rPr>
        <w:t>的</w:t>
      </w:r>
      <w:r>
        <w:rPr>
          <w:rFonts w:hint="eastAsia"/>
        </w:rPr>
        <w:t>教导。</w:t>
      </w:r>
    </w:p>
    <w:p w14:paraId="6A752B9D" w14:textId="77777777" w:rsidR="00A46DA7" w:rsidRDefault="00A46DA7" w:rsidP="00936B7E">
      <w:pPr>
        <w:pStyle w:val="GT"/>
        <w:ind w:firstLineChars="200" w:firstLine="480"/>
      </w:pPr>
      <w:r>
        <w:rPr>
          <w:rFonts w:hint="eastAsia"/>
        </w:rPr>
        <w:t>感谢我身边的同学们，在课堂上齐心协力完成课堂任务、课程设计，在日常</w:t>
      </w:r>
      <w:r w:rsidR="003541C3">
        <w:rPr>
          <w:rFonts w:hint="eastAsia"/>
        </w:rPr>
        <w:t>生活中</w:t>
      </w:r>
      <w:r>
        <w:rPr>
          <w:rFonts w:hint="eastAsia"/>
        </w:rPr>
        <w:t>进行技术交流</w:t>
      </w:r>
      <w:r w:rsidR="003541C3">
        <w:rPr>
          <w:rFonts w:hint="eastAsia"/>
        </w:rPr>
        <w:t>，在遇到难题时大家互相帮助</w:t>
      </w:r>
      <w:r w:rsidR="002D7115">
        <w:rPr>
          <w:rFonts w:hint="eastAsia"/>
        </w:rPr>
        <w:t>。</w:t>
      </w:r>
    </w:p>
    <w:p w14:paraId="2C1728C9" w14:textId="77777777" w:rsidR="002D7115" w:rsidRDefault="002D7115" w:rsidP="00936B7E">
      <w:pPr>
        <w:pStyle w:val="GT"/>
        <w:ind w:firstLineChars="200" w:firstLine="480"/>
      </w:pPr>
      <w:r>
        <w:rPr>
          <w:rFonts w:hint="eastAsia"/>
        </w:rPr>
        <w:t>感谢父母多年的养育之恩、对我攻读计算机专业的全力支持。他们在我学习生涯提供了很多物质与精神上的帮助，为我创造了完美的学习条件。</w:t>
      </w:r>
    </w:p>
    <w:p w14:paraId="0F847F70" w14:textId="77777777" w:rsidR="009B2AEA" w:rsidRDefault="002D7115" w:rsidP="002D7115">
      <w:pPr>
        <w:pStyle w:val="GT"/>
        <w:ind w:firstLineChars="200" w:firstLine="480"/>
      </w:pPr>
      <w:r>
        <w:rPr>
          <w:rFonts w:hint="eastAsia"/>
        </w:rPr>
        <w:t>感谢所有帮助我的人。</w:t>
      </w:r>
    </w:p>
    <w:p w14:paraId="6919AC0C" w14:textId="77777777" w:rsidR="002D7115" w:rsidRPr="002D7115" w:rsidRDefault="002D7115" w:rsidP="002D7115">
      <w:pPr>
        <w:pStyle w:val="GT"/>
        <w:ind w:firstLineChars="200" w:firstLine="480"/>
      </w:pPr>
      <w:r>
        <w:rPr>
          <w:rFonts w:hint="eastAsia"/>
        </w:rPr>
        <w:t>大家的恩情，本人铭记于心。</w:t>
      </w:r>
    </w:p>
    <w:p w14:paraId="18EA49B0" w14:textId="77777777" w:rsidR="00654B2C" w:rsidRDefault="00654B2C" w:rsidP="00654B2C">
      <w:pPr>
        <w:pStyle w:val="GT"/>
        <w:rPr>
          <w:rFonts w:ascii="宋体" w:hAnsi="宋体"/>
        </w:rPr>
      </w:pPr>
    </w:p>
    <w:p w14:paraId="6F19AC0B" w14:textId="77777777" w:rsidR="00450B6A" w:rsidRPr="002D7115" w:rsidRDefault="00450B6A">
      <w:pPr>
        <w:pStyle w:val="14"/>
        <w:spacing w:line="0" w:lineRule="atLeast"/>
        <w:rPr>
          <w:rFonts w:hAnsi="宋体"/>
          <w:b/>
        </w:rPr>
        <w:sectPr w:rsidR="00450B6A" w:rsidRPr="002D7115">
          <w:footerReference w:type="default" r:id="rId53"/>
          <w:footerReference w:type="first" r:id="rId54"/>
          <w:pgSz w:w="11906" w:h="16838"/>
          <w:pgMar w:top="1361" w:right="1361" w:bottom="1361" w:left="1361" w:header="851" w:footer="992" w:gutter="0"/>
          <w:pgNumType w:start="1"/>
          <w:cols w:space="425"/>
          <w:titlePg/>
          <w:docGrid w:type="lines" w:linePitch="312"/>
        </w:sectPr>
      </w:pPr>
    </w:p>
    <w:p w14:paraId="46EA0A4C" w14:textId="77777777" w:rsidR="00450B6A" w:rsidRDefault="00DF50D8">
      <w:pPr>
        <w:pStyle w:val="14"/>
        <w:spacing w:line="0" w:lineRule="atLeast"/>
        <w:jc w:val="center"/>
        <w:rPr>
          <w:rFonts w:hAnsi="宋体"/>
          <w:b/>
        </w:rPr>
      </w:pPr>
      <w:r>
        <w:rPr>
          <w:rFonts w:hAnsi="宋体"/>
          <w:b/>
        </w:rPr>
        <w:lastRenderedPageBreak/>
        <w:t>华南农业大学</w:t>
      </w:r>
    </w:p>
    <w:p w14:paraId="1B99D975" w14:textId="77777777"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14:paraId="4FC1AC3B" w14:textId="77777777">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14:paraId="78381ACB" w14:textId="77777777"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14:paraId="1B68CDEB" w14:textId="77777777"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201525050420</w:t>
            </w:r>
          </w:p>
        </w:tc>
        <w:tc>
          <w:tcPr>
            <w:tcW w:w="780" w:type="dxa"/>
            <w:gridSpan w:val="2"/>
            <w:tcBorders>
              <w:top w:val="single" w:sz="8" w:space="0" w:color="auto"/>
              <w:left w:val="nil"/>
              <w:bottom w:val="single" w:sz="8" w:space="0" w:color="auto"/>
              <w:right w:val="single" w:sz="8" w:space="0" w:color="000000"/>
            </w:tcBorders>
            <w:vAlign w:val="center"/>
          </w:tcPr>
          <w:p w14:paraId="1EB060B4" w14:textId="77777777"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14:paraId="6F7A92EF" w14:textId="77777777"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吴伟杰</w:t>
            </w:r>
          </w:p>
        </w:tc>
        <w:tc>
          <w:tcPr>
            <w:tcW w:w="720" w:type="dxa"/>
            <w:tcBorders>
              <w:top w:val="single" w:sz="8" w:space="0" w:color="auto"/>
              <w:left w:val="nil"/>
              <w:bottom w:val="single" w:sz="8" w:space="0" w:color="auto"/>
              <w:right w:val="single" w:sz="8" w:space="0" w:color="000000"/>
            </w:tcBorders>
            <w:vAlign w:val="center"/>
          </w:tcPr>
          <w:p w14:paraId="4C63C7D8" w14:textId="77777777"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14:paraId="2AF68E66" w14:textId="77777777" w:rsidR="00450B6A" w:rsidRDefault="007D5076">
            <w:pPr>
              <w:widowControl/>
              <w:rPr>
                <w:rFonts w:ascii="宋体" w:hAnsi="宋体"/>
                <w:kern w:val="0"/>
                <w:sz w:val="18"/>
              </w:rPr>
            </w:pPr>
            <w:r>
              <w:rPr>
                <w:rFonts w:ascii="宋体" w:hAnsi="宋体" w:hint="eastAsia"/>
                <w:kern w:val="0"/>
                <w:sz w:val="18"/>
              </w:rPr>
              <w:t xml:space="preserve">　网络工程</w:t>
            </w:r>
          </w:p>
        </w:tc>
      </w:tr>
      <w:tr w:rsidR="00450B6A" w14:paraId="30C6CDCE" w14:textId="77777777">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14:paraId="53F930B8" w14:textId="77777777"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14:paraId="19CEE228" w14:textId="77777777" w:rsidR="00450B6A" w:rsidRDefault="00DF50D8" w:rsidP="007D5076">
            <w:pPr>
              <w:widowControl/>
              <w:rPr>
                <w:rFonts w:ascii="宋体" w:hAnsi="宋体"/>
                <w:kern w:val="0"/>
                <w:sz w:val="18"/>
              </w:rPr>
            </w:pPr>
            <w:r>
              <w:rPr>
                <w:rFonts w:ascii="宋体" w:hAnsi="宋体" w:hint="eastAsia"/>
                <w:kern w:val="0"/>
                <w:sz w:val="18"/>
              </w:rPr>
              <w:t xml:space="preserve">　基于</w:t>
            </w:r>
            <w:r w:rsidR="007D5076">
              <w:rPr>
                <w:rFonts w:ascii="宋体" w:hAnsi="宋体" w:hint="eastAsia"/>
                <w:kern w:val="0"/>
                <w:sz w:val="18"/>
              </w:rPr>
              <w:t>Scrapy</w:t>
            </w:r>
            <w:r w:rsidR="00397A5F">
              <w:rPr>
                <w:rFonts w:ascii="宋体" w:hAnsi="宋体" w:hint="eastAsia"/>
                <w:kern w:val="0"/>
                <w:sz w:val="18"/>
              </w:rPr>
              <w:t>框架的计算机专业</w:t>
            </w:r>
            <w:r w:rsidR="007D5076">
              <w:rPr>
                <w:rFonts w:ascii="宋体" w:hAnsi="宋体" w:hint="eastAsia"/>
                <w:kern w:val="0"/>
                <w:sz w:val="18"/>
              </w:rPr>
              <w:t>学习</w:t>
            </w:r>
            <w:r w:rsidR="00397A5F">
              <w:rPr>
                <w:rFonts w:ascii="宋体" w:hAnsi="宋体" w:hint="eastAsia"/>
                <w:kern w:val="0"/>
                <w:sz w:val="18"/>
              </w:rPr>
              <w:t>资源</w:t>
            </w:r>
            <w:r w:rsidR="007D5076">
              <w:rPr>
                <w:rFonts w:ascii="宋体" w:hAnsi="宋体" w:hint="eastAsia"/>
                <w:kern w:val="0"/>
                <w:sz w:val="18"/>
              </w:rPr>
              <w:t>网站</w:t>
            </w:r>
          </w:p>
        </w:tc>
      </w:tr>
      <w:tr w:rsidR="00450B6A" w14:paraId="62F5A74F" w14:textId="77777777">
        <w:trPr>
          <w:trHeight w:val="1925"/>
          <w:jc w:val="center"/>
        </w:trPr>
        <w:tc>
          <w:tcPr>
            <w:tcW w:w="10260" w:type="dxa"/>
            <w:gridSpan w:val="13"/>
            <w:tcBorders>
              <w:top w:val="single" w:sz="8" w:space="0" w:color="auto"/>
              <w:left w:val="single" w:sz="8" w:space="0" w:color="auto"/>
              <w:right w:val="single" w:sz="8" w:space="0" w:color="000000"/>
            </w:tcBorders>
            <w:vAlign w:val="center"/>
          </w:tcPr>
          <w:p w14:paraId="55D2374B" w14:textId="77777777" w:rsidR="00450B6A" w:rsidRDefault="00DF50D8">
            <w:pPr>
              <w:widowControl/>
              <w:jc w:val="left"/>
              <w:rPr>
                <w:rFonts w:ascii="宋体" w:hAnsi="宋体"/>
                <w:kern w:val="0"/>
                <w:sz w:val="18"/>
              </w:rPr>
            </w:pPr>
            <w:r>
              <w:rPr>
                <w:rFonts w:ascii="宋体" w:hAnsi="宋体" w:hint="eastAsia"/>
                <w:kern w:val="0"/>
                <w:sz w:val="18"/>
              </w:rPr>
              <w:t>指导教师评语</w:t>
            </w:r>
          </w:p>
          <w:p w14:paraId="7CA021D1" w14:textId="77777777" w:rsidR="00450B6A" w:rsidRDefault="00450B6A">
            <w:pPr>
              <w:widowControl/>
              <w:jc w:val="left"/>
              <w:rPr>
                <w:rFonts w:ascii="宋体" w:hAnsi="宋体"/>
                <w:kern w:val="0"/>
                <w:sz w:val="18"/>
              </w:rPr>
            </w:pPr>
          </w:p>
          <w:p w14:paraId="263E4C82" w14:textId="77777777" w:rsidR="00450B6A" w:rsidRDefault="00450B6A">
            <w:pPr>
              <w:widowControl/>
              <w:jc w:val="left"/>
              <w:rPr>
                <w:rFonts w:ascii="宋体" w:hAnsi="宋体"/>
                <w:kern w:val="0"/>
                <w:sz w:val="18"/>
              </w:rPr>
            </w:pPr>
          </w:p>
          <w:p w14:paraId="3F09DB30" w14:textId="77777777" w:rsidR="00450B6A" w:rsidRDefault="00450B6A">
            <w:pPr>
              <w:widowControl/>
              <w:jc w:val="left"/>
              <w:rPr>
                <w:rFonts w:ascii="宋体" w:hAnsi="宋体"/>
                <w:kern w:val="0"/>
                <w:sz w:val="18"/>
              </w:rPr>
            </w:pPr>
          </w:p>
          <w:p w14:paraId="782A909C" w14:textId="77777777" w:rsidR="00450B6A" w:rsidRDefault="00450B6A">
            <w:pPr>
              <w:widowControl/>
              <w:jc w:val="left"/>
              <w:rPr>
                <w:rFonts w:ascii="宋体" w:hAnsi="宋体"/>
                <w:kern w:val="0"/>
                <w:sz w:val="18"/>
              </w:rPr>
            </w:pPr>
          </w:p>
          <w:p w14:paraId="13FA9827" w14:textId="77777777" w:rsidR="00450B6A" w:rsidRDefault="00450B6A">
            <w:pPr>
              <w:widowControl/>
              <w:jc w:val="left"/>
              <w:rPr>
                <w:rFonts w:ascii="宋体" w:hAnsi="宋体"/>
                <w:kern w:val="0"/>
                <w:sz w:val="18"/>
              </w:rPr>
            </w:pPr>
          </w:p>
          <w:p w14:paraId="0FABBDCD" w14:textId="77777777" w:rsidR="00450B6A" w:rsidRDefault="00450B6A">
            <w:pPr>
              <w:widowControl/>
              <w:jc w:val="left"/>
              <w:rPr>
                <w:rFonts w:ascii="宋体" w:hAnsi="宋体"/>
                <w:kern w:val="0"/>
                <w:sz w:val="18"/>
              </w:rPr>
            </w:pPr>
          </w:p>
          <w:p w14:paraId="4A9D2CB3" w14:textId="77777777" w:rsidR="00450B6A" w:rsidRDefault="00450B6A">
            <w:pPr>
              <w:widowControl/>
              <w:jc w:val="left"/>
              <w:rPr>
                <w:rFonts w:ascii="宋体" w:hAnsi="宋体"/>
                <w:kern w:val="0"/>
                <w:sz w:val="18"/>
              </w:rPr>
            </w:pPr>
          </w:p>
          <w:p w14:paraId="0AC8B6F5" w14:textId="77777777" w:rsidR="00450B6A" w:rsidRDefault="00450B6A">
            <w:pPr>
              <w:widowControl/>
              <w:jc w:val="left"/>
              <w:rPr>
                <w:rFonts w:ascii="宋体" w:hAnsi="宋体"/>
                <w:kern w:val="0"/>
                <w:sz w:val="18"/>
              </w:rPr>
            </w:pPr>
          </w:p>
          <w:p w14:paraId="511F8602" w14:textId="77777777" w:rsidR="00450B6A" w:rsidRDefault="00450B6A">
            <w:pPr>
              <w:jc w:val="left"/>
              <w:rPr>
                <w:rFonts w:ascii="宋体" w:hAnsi="宋体"/>
                <w:kern w:val="0"/>
                <w:sz w:val="18"/>
              </w:rPr>
            </w:pPr>
          </w:p>
          <w:p w14:paraId="4164CCA0" w14:textId="77777777"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14:paraId="530ADE0E" w14:textId="77777777" w:rsidR="00450B6A" w:rsidRDefault="00450B6A">
            <w:pPr>
              <w:jc w:val="left"/>
              <w:rPr>
                <w:rFonts w:ascii="宋体" w:hAnsi="宋体"/>
                <w:kern w:val="0"/>
                <w:sz w:val="18"/>
              </w:rPr>
            </w:pPr>
          </w:p>
        </w:tc>
      </w:tr>
      <w:tr w:rsidR="00450B6A" w14:paraId="1324ABC5" w14:textId="77777777">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14:paraId="052074F1" w14:textId="77777777" w:rsidR="00450B6A" w:rsidRDefault="00DF50D8">
            <w:pPr>
              <w:widowControl/>
              <w:jc w:val="center"/>
              <w:rPr>
                <w:rFonts w:ascii="宋体" w:hAnsi="宋体"/>
                <w:kern w:val="0"/>
                <w:sz w:val="18"/>
              </w:rPr>
            </w:pPr>
            <w:r>
              <w:rPr>
                <w:rFonts w:ascii="宋体" w:hAnsi="宋体" w:hint="eastAsia"/>
                <w:kern w:val="0"/>
                <w:sz w:val="18"/>
              </w:rPr>
              <w:t>评</w:t>
            </w:r>
          </w:p>
          <w:p w14:paraId="493302F7" w14:textId="77777777" w:rsidR="00450B6A" w:rsidRDefault="00DF50D8">
            <w:pPr>
              <w:widowControl/>
              <w:jc w:val="center"/>
              <w:rPr>
                <w:rFonts w:ascii="宋体" w:hAnsi="宋体"/>
                <w:kern w:val="0"/>
                <w:sz w:val="18"/>
              </w:rPr>
            </w:pPr>
            <w:r>
              <w:rPr>
                <w:rFonts w:ascii="宋体" w:hAnsi="宋体" w:hint="eastAsia"/>
                <w:kern w:val="0"/>
                <w:sz w:val="18"/>
              </w:rPr>
              <w:t>阅</w:t>
            </w:r>
          </w:p>
          <w:p w14:paraId="45058729" w14:textId="77777777" w:rsidR="00450B6A" w:rsidRDefault="00DF50D8">
            <w:pPr>
              <w:widowControl/>
              <w:jc w:val="center"/>
              <w:rPr>
                <w:rFonts w:ascii="宋体" w:hAnsi="宋体"/>
                <w:kern w:val="0"/>
                <w:sz w:val="18"/>
              </w:rPr>
            </w:pPr>
            <w:r>
              <w:rPr>
                <w:rFonts w:ascii="宋体" w:hAnsi="宋体" w:hint="eastAsia"/>
                <w:kern w:val="0"/>
                <w:sz w:val="18"/>
              </w:rPr>
              <w:t>人</w:t>
            </w:r>
          </w:p>
          <w:p w14:paraId="001F0A0A" w14:textId="77777777" w:rsidR="00450B6A" w:rsidRDefault="00DF50D8">
            <w:pPr>
              <w:widowControl/>
              <w:jc w:val="center"/>
              <w:rPr>
                <w:rFonts w:ascii="宋体" w:hAnsi="宋体"/>
                <w:kern w:val="0"/>
                <w:sz w:val="18"/>
              </w:rPr>
            </w:pPr>
            <w:r>
              <w:rPr>
                <w:rFonts w:ascii="宋体" w:hAnsi="宋体" w:hint="eastAsia"/>
                <w:kern w:val="0"/>
                <w:sz w:val="18"/>
              </w:rPr>
              <w:t>评</w:t>
            </w:r>
          </w:p>
          <w:p w14:paraId="41D0C274" w14:textId="77777777" w:rsidR="00450B6A" w:rsidRDefault="00DF50D8">
            <w:pPr>
              <w:widowControl/>
              <w:jc w:val="center"/>
              <w:rPr>
                <w:rFonts w:ascii="宋体" w:hAnsi="宋体"/>
                <w:kern w:val="0"/>
                <w:sz w:val="18"/>
              </w:rPr>
            </w:pPr>
            <w:r>
              <w:rPr>
                <w:rFonts w:ascii="宋体" w:hAnsi="宋体" w:hint="eastAsia"/>
                <w:kern w:val="0"/>
                <w:sz w:val="18"/>
              </w:rPr>
              <w:t>语</w:t>
            </w:r>
          </w:p>
          <w:p w14:paraId="00C0A50D" w14:textId="77777777" w:rsidR="00450B6A" w:rsidRDefault="00DF50D8">
            <w:pPr>
              <w:widowControl/>
              <w:jc w:val="center"/>
              <w:rPr>
                <w:rFonts w:ascii="宋体" w:hAnsi="宋体"/>
                <w:kern w:val="0"/>
                <w:sz w:val="18"/>
              </w:rPr>
            </w:pPr>
            <w:r>
              <w:rPr>
                <w:rFonts w:ascii="宋体" w:hAnsi="宋体" w:hint="eastAsia"/>
                <w:kern w:val="0"/>
                <w:sz w:val="18"/>
              </w:rPr>
              <w:t>及</w:t>
            </w:r>
          </w:p>
          <w:p w14:paraId="79889B77" w14:textId="77777777" w:rsidR="00450B6A" w:rsidRDefault="00DF50D8">
            <w:pPr>
              <w:widowControl/>
              <w:jc w:val="center"/>
              <w:rPr>
                <w:rFonts w:ascii="宋体" w:hAnsi="宋体"/>
                <w:kern w:val="0"/>
                <w:sz w:val="18"/>
              </w:rPr>
            </w:pPr>
            <w:r>
              <w:rPr>
                <w:rFonts w:ascii="宋体" w:hAnsi="宋体" w:hint="eastAsia"/>
                <w:kern w:val="0"/>
                <w:sz w:val="18"/>
              </w:rPr>
              <w:t>成</w:t>
            </w:r>
          </w:p>
          <w:p w14:paraId="08C129D5" w14:textId="77777777" w:rsidR="00450B6A" w:rsidRDefault="00DF50D8">
            <w:pPr>
              <w:widowControl/>
              <w:jc w:val="center"/>
              <w:rPr>
                <w:rFonts w:ascii="宋体" w:hAnsi="宋体"/>
                <w:kern w:val="0"/>
                <w:sz w:val="18"/>
              </w:rPr>
            </w:pPr>
            <w:r>
              <w:rPr>
                <w:rFonts w:ascii="宋体" w:hAnsi="宋体" w:hint="eastAsia"/>
                <w:kern w:val="0"/>
                <w:sz w:val="18"/>
              </w:rPr>
              <w:t>绩</w:t>
            </w:r>
          </w:p>
          <w:p w14:paraId="756E8A4C" w14:textId="77777777" w:rsidR="00450B6A" w:rsidRDefault="00DF50D8">
            <w:pPr>
              <w:widowControl/>
              <w:jc w:val="center"/>
              <w:rPr>
                <w:rFonts w:ascii="宋体" w:hAnsi="宋体"/>
                <w:kern w:val="0"/>
                <w:sz w:val="18"/>
              </w:rPr>
            </w:pPr>
            <w:r>
              <w:rPr>
                <w:rFonts w:ascii="宋体" w:hAnsi="宋体" w:hint="eastAsia"/>
                <w:kern w:val="0"/>
                <w:sz w:val="18"/>
              </w:rPr>
              <w:t>评</w:t>
            </w:r>
          </w:p>
          <w:p w14:paraId="2CBC6F1C" w14:textId="77777777"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14:paraId="53FF556B" w14:textId="77777777" w:rsidR="00450B6A" w:rsidRDefault="00DF50D8">
            <w:pPr>
              <w:widowControl/>
              <w:jc w:val="center"/>
              <w:rPr>
                <w:rFonts w:ascii="宋体" w:hAnsi="宋体"/>
                <w:kern w:val="0"/>
                <w:sz w:val="18"/>
              </w:rPr>
            </w:pPr>
            <w:r>
              <w:rPr>
                <w:rFonts w:ascii="宋体" w:hAnsi="宋体" w:hint="eastAsia"/>
                <w:kern w:val="0"/>
                <w:sz w:val="18"/>
              </w:rPr>
              <w:t>成绩</w:t>
            </w:r>
          </w:p>
          <w:p w14:paraId="057CD852" w14:textId="77777777" w:rsidR="00450B6A" w:rsidRDefault="00DF50D8">
            <w:pPr>
              <w:widowControl/>
              <w:jc w:val="center"/>
              <w:rPr>
                <w:rFonts w:ascii="宋体" w:hAnsi="宋体"/>
                <w:kern w:val="0"/>
                <w:sz w:val="18"/>
              </w:rPr>
            </w:pPr>
            <w:r>
              <w:rPr>
                <w:rFonts w:ascii="宋体" w:hAnsi="宋体" w:hint="eastAsia"/>
                <w:kern w:val="0"/>
                <w:sz w:val="18"/>
              </w:rPr>
              <w:t>评定</w:t>
            </w:r>
          </w:p>
          <w:p w14:paraId="21836B3A" w14:textId="77777777"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14:paraId="49B554B4" w14:textId="77777777"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14:paraId="4C7F65EA" w14:textId="77777777"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14:paraId="4E75AAC2" w14:textId="77777777" w:rsidR="00450B6A" w:rsidRDefault="00DF50D8">
            <w:pPr>
              <w:widowControl/>
              <w:jc w:val="center"/>
              <w:rPr>
                <w:rFonts w:ascii="宋体" w:hAnsi="宋体"/>
                <w:b/>
                <w:kern w:val="0"/>
                <w:sz w:val="18"/>
              </w:rPr>
            </w:pPr>
            <w:r>
              <w:rPr>
                <w:rFonts w:ascii="宋体" w:hAnsi="宋体" w:hint="eastAsia"/>
                <w:b/>
                <w:kern w:val="0"/>
                <w:sz w:val="18"/>
              </w:rPr>
              <w:t>得分</w:t>
            </w:r>
          </w:p>
        </w:tc>
      </w:tr>
      <w:tr w:rsidR="00450B6A" w14:paraId="367A2CBB" w14:textId="77777777">
        <w:trPr>
          <w:trHeight w:val="270"/>
          <w:jc w:val="center"/>
        </w:trPr>
        <w:tc>
          <w:tcPr>
            <w:tcW w:w="906" w:type="dxa"/>
            <w:gridSpan w:val="2"/>
            <w:vMerge/>
            <w:tcBorders>
              <w:left w:val="single" w:sz="8" w:space="0" w:color="auto"/>
              <w:right w:val="single" w:sz="8" w:space="0" w:color="000000"/>
            </w:tcBorders>
            <w:vAlign w:val="center"/>
          </w:tcPr>
          <w:p w14:paraId="00DE6F80"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70682730" w14:textId="77777777"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66B4444A" w14:textId="77777777" w:rsidR="00450B6A" w:rsidRDefault="00DF50D8">
            <w:pPr>
              <w:widowControl/>
              <w:jc w:val="center"/>
              <w:rPr>
                <w:rFonts w:ascii="宋体" w:hAnsi="宋体"/>
                <w:kern w:val="0"/>
                <w:sz w:val="18"/>
              </w:rPr>
            </w:pPr>
            <w:r>
              <w:rPr>
                <w:rFonts w:ascii="宋体" w:hAnsi="宋体" w:hint="eastAsia"/>
                <w:kern w:val="0"/>
                <w:sz w:val="18"/>
              </w:rPr>
              <w:t>选题</w:t>
            </w:r>
          </w:p>
          <w:p w14:paraId="2CACA6D2" w14:textId="77777777" w:rsidR="00450B6A" w:rsidRDefault="00DF50D8">
            <w:pPr>
              <w:widowControl/>
              <w:jc w:val="center"/>
              <w:rPr>
                <w:rFonts w:ascii="宋体" w:hAnsi="宋体"/>
                <w:kern w:val="0"/>
                <w:sz w:val="18"/>
              </w:rPr>
            </w:pPr>
            <w:r>
              <w:rPr>
                <w:rFonts w:ascii="宋体" w:hAnsi="宋体" w:hint="eastAsia"/>
                <w:kern w:val="0"/>
                <w:sz w:val="18"/>
              </w:rPr>
              <w:t>质量</w:t>
            </w:r>
          </w:p>
          <w:p w14:paraId="76889B41" w14:textId="77777777"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14:paraId="71B90C10" w14:textId="77777777"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14:paraId="6310C0F7" w14:textId="77777777"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14:paraId="14C7A703" w14:textId="77777777"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14:paraId="4A5EEB6A" w14:textId="77777777" w:rsidR="00450B6A" w:rsidRDefault="00DF50D8">
            <w:pPr>
              <w:widowControl/>
              <w:rPr>
                <w:kern w:val="0"/>
                <w:sz w:val="18"/>
              </w:rPr>
            </w:pPr>
            <w:r>
              <w:rPr>
                <w:kern w:val="0"/>
                <w:sz w:val="18"/>
              </w:rPr>
              <w:t xml:space="preserve">　</w:t>
            </w:r>
          </w:p>
        </w:tc>
      </w:tr>
      <w:tr w:rsidR="00450B6A" w14:paraId="1856A0B3" w14:textId="77777777">
        <w:trPr>
          <w:trHeight w:val="270"/>
          <w:jc w:val="center"/>
        </w:trPr>
        <w:tc>
          <w:tcPr>
            <w:tcW w:w="906" w:type="dxa"/>
            <w:gridSpan w:val="2"/>
            <w:vMerge/>
            <w:tcBorders>
              <w:left w:val="single" w:sz="8" w:space="0" w:color="auto"/>
              <w:right w:val="single" w:sz="8" w:space="0" w:color="000000"/>
            </w:tcBorders>
            <w:vAlign w:val="center"/>
          </w:tcPr>
          <w:p w14:paraId="0812D901"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561BB163"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7F70FB60"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2C689EF7" w14:textId="77777777"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14:paraId="44A744C5" w14:textId="77777777"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14:paraId="600607A4" w14:textId="77777777"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14:paraId="626002C1" w14:textId="77777777" w:rsidR="00450B6A" w:rsidRDefault="00DF50D8">
            <w:pPr>
              <w:widowControl/>
              <w:rPr>
                <w:kern w:val="0"/>
                <w:sz w:val="18"/>
              </w:rPr>
            </w:pPr>
            <w:r>
              <w:rPr>
                <w:kern w:val="0"/>
                <w:sz w:val="18"/>
              </w:rPr>
              <w:t xml:space="preserve">　</w:t>
            </w:r>
          </w:p>
        </w:tc>
      </w:tr>
      <w:tr w:rsidR="00450B6A" w14:paraId="4518AC4A" w14:textId="77777777">
        <w:trPr>
          <w:trHeight w:val="270"/>
          <w:jc w:val="center"/>
        </w:trPr>
        <w:tc>
          <w:tcPr>
            <w:tcW w:w="906" w:type="dxa"/>
            <w:gridSpan w:val="2"/>
            <w:vMerge/>
            <w:tcBorders>
              <w:left w:val="single" w:sz="8" w:space="0" w:color="auto"/>
              <w:right w:val="single" w:sz="8" w:space="0" w:color="000000"/>
            </w:tcBorders>
            <w:vAlign w:val="center"/>
          </w:tcPr>
          <w:p w14:paraId="4E5FACCC"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4774E9AC"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6B3543F9" w14:textId="77777777"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14:paraId="757D9526" w14:textId="77777777"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14:paraId="6DCFD002" w14:textId="77777777"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14:paraId="586BCAA5" w14:textId="77777777"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14:paraId="3A4A07C4" w14:textId="77777777" w:rsidR="00450B6A" w:rsidRDefault="00DF50D8">
            <w:pPr>
              <w:widowControl/>
              <w:rPr>
                <w:kern w:val="0"/>
                <w:sz w:val="18"/>
              </w:rPr>
            </w:pPr>
            <w:r>
              <w:rPr>
                <w:kern w:val="0"/>
                <w:sz w:val="18"/>
              </w:rPr>
              <w:t xml:space="preserve">　</w:t>
            </w:r>
          </w:p>
        </w:tc>
      </w:tr>
      <w:tr w:rsidR="00450B6A" w14:paraId="2029637E" w14:textId="77777777">
        <w:trPr>
          <w:trHeight w:val="270"/>
          <w:jc w:val="center"/>
        </w:trPr>
        <w:tc>
          <w:tcPr>
            <w:tcW w:w="906" w:type="dxa"/>
            <w:gridSpan w:val="2"/>
            <w:vMerge/>
            <w:tcBorders>
              <w:left w:val="single" w:sz="8" w:space="0" w:color="auto"/>
              <w:right w:val="single" w:sz="8" w:space="0" w:color="000000"/>
            </w:tcBorders>
            <w:vAlign w:val="center"/>
          </w:tcPr>
          <w:p w14:paraId="5E9674AA"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4D06792B" w14:textId="77777777"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0C63578B" w14:textId="77777777" w:rsidR="00450B6A" w:rsidRDefault="00DF50D8">
            <w:pPr>
              <w:widowControl/>
              <w:jc w:val="center"/>
              <w:rPr>
                <w:rFonts w:ascii="宋体" w:hAnsi="宋体"/>
                <w:kern w:val="0"/>
                <w:sz w:val="18"/>
              </w:rPr>
            </w:pPr>
            <w:r>
              <w:rPr>
                <w:rFonts w:ascii="宋体" w:hAnsi="宋体" w:hint="eastAsia"/>
                <w:kern w:val="0"/>
                <w:sz w:val="18"/>
              </w:rPr>
              <w:t>能力</w:t>
            </w:r>
          </w:p>
          <w:p w14:paraId="5A2218B5" w14:textId="77777777"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14:paraId="691AADD8" w14:textId="77777777"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14:paraId="3F8C2C5B" w14:textId="77777777"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14:paraId="7F8E86AE"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19D1C96F" w14:textId="77777777" w:rsidR="00450B6A" w:rsidRDefault="00DF50D8">
            <w:pPr>
              <w:widowControl/>
              <w:rPr>
                <w:kern w:val="0"/>
                <w:sz w:val="18"/>
              </w:rPr>
            </w:pPr>
            <w:r>
              <w:rPr>
                <w:kern w:val="0"/>
                <w:sz w:val="18"/>
              </w:rPr>
              <w:t xml:space="preserve">　</w:t>
            </w:r>
          </w:p>
        </w:tc>
      </w:tr>
      <w:tr w:rsidR="00450B6A" w14:paraId="31B3BBB3" w14:textId="77777777">
        <w:trPr>
          <w:trHeight w:val="270"/>
          <w:jc w:val="center"/>
        </w:trPr>
        <w:tc>
          <w:tcPr>
            <w:tcW w:w="906" w:type="dxa"/>
            <w:gridSpan w:val="2"/>
            <w:vMerge/>
            <w:tcBorders>
              <w:left w:val="single" w:sz="8" w:space="0" w:color="auto"/>
              <w:right w:val="single" w:sz="8" w:space="0" w:color="000000"/>
            </w:tcBorders>
            <w:vAlign w:val="center"/>
          </w:tcPr>
          <w:p w14:paraId="6EDAAD24"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56312C26"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37778133"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7EA461BB" w14:textId="77777777"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14:paraId="03464BD5" w14:textId="77777777"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14:paraId="3AD7D876"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0597F58C" w14:textId="77777777" w:rsidR="00450B6A" w:rsidRDefault="00DF50D8">
            <w:pPr>
              <w:widowControl/>
              <w:rPr>
                <w:kern w:val="0"/>
                <w:sz w:val="18"/>
              </w:rPr>
            </w:pPr>
            <w:r>
              <w:rPr>
                <w:kern w:val="0"/>
                <w:sz w:val="18"/>
              </w:rPr>
              <w:t xml:space="preserve">　</w:t>
            </w:r>
          </w:p>
        </w:tc>
      </w:tr>
      <w:tr w:rsidR="00450B6A" w14:paraId="4D09371F" w14:textId="77777777">
        <w:trPr>
          <w:trHeight w:val="270"/>
          <w:jc w:val="center"/>
        </w:trPr>
        <w:tc>
          <w:tcPr>
            <w:tcW w:w="906" w:type="dxa"/>
            <w:gridSpan w:val="2"/>
            <w:vMerge/>
            <w:tcBorders>
              <w:left w:val="single" w:sz="8" w:space="0" w:color="auto"/>
              <w:right w:val="single" w:sz="8" w:space="0" w:color="000000"/>
            </w:tcBorders>
            <w:vAlign w:val="center"/>
          </w:tcPr>
          <w:p w14:paraId="57349293"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16E7F55C"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5BBC89BC"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6AFCDDCA" w14:textId="77777777"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14:paraId="01D58F30" w14:textId="77777777"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14:paraId="78E2E134"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32E66DA6" w14:textId="77777777" w:rsidR="00450B6A" w:rsidRDefault="00DF50D8">
            <w:pPr>
              <w:widowControl/>
              <w:rPr>
                <w:kern w:val="0"/>
                <w:sz w:val="18"/>
              </w:rPr>
            </w:pPr>
            <w:r>
              <w:rPr>
                <w:kern w:val="0"/>
                <w:sz w:val="18"/>
              </w:rPr>
              <w:t xml:space="preserve">　</w:t>
            </w:r>
          </w:p>
        </w:tc>
      </w:tr>
      <w:tr w:rsidR="00450B6A" w14:paraId="529AD136" w14:textId="77777777">
        <w:trPr>
          <w:trHeight w:val="270"/>
          <w:jc w:val="center"/>
        </w:trPr>
        <w:tc>
          <w:tcPr>
            <w:tcW w:w="906" w:type="dxa"/>
            <w:gridSpan w:val="2"/>
            <w:vMerge/>
            <w:tcBorders>
              <w:left w:val="single" w:sz="8" w:space="0" w:color="auto"/>
              <w:right w:val="single" w:sz="8" w:space="0" w:color="000000"/>
            </w:tcBorders>
            <w:vAlign w:val="center"/>
          </w:tcPr>
          <w:p w14:paraId="7594747A"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5B4572D1"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12529791"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058D4EC6" w14:textId="77777777"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14:paraId="1913C525" w14:textId="77777777"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14:paraId="267ECD4C"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6996A091" w14:textId="77777777" w:rsidR="00450B6A" w:rsidRDefault="00DF50D8">
            <w:pPr>
              <w:widowControl/>
              <w:rPr>
                <w:kern w:val="0"/>
                <w:sz w:val="18"/>
              </w:rPr>
            </w:pPr>
            <w:r>
              <w:rPr>
                <w:kern w:val="0"/>
                <w:sz w:val="18"/>
              </w:rPr>
              <w:t xml:space="preserve">　</w:t>
            </w:r>
          </w:p>
        </w:tc>
      </w:tr>
      <w:tr w:rsidR="00450B6A" w14:paraId="7EEC7D4D" w14:textId="77777777">
        <w:trPr>
          <w:trHeight w:val="255"/>
          <w:jc w:val="center"/>
        </w:trPr>
        <w:tc>
          <w:tcPr>
            <w:tcW w:w="906" w:type="dxa"/>
            <w:gridSpan w:val="2"/>
            <w:vMerge/>
            <w:tcBorders>
              <w:left w:val="single" w:sz="8" w:space="0" w:color="auto"/>
              <w:right w:val="single" w:sz="8" w:space="0" w:color="000000"/>
            </w:tcBorders>
            <w:vAlign w:val="center"/>
          </w:tcPr>
          <w:p w14:paraId="1858EC19"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266628A4" w14:textId="77777777"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3831DFD7" w14:textId="77777777" w:rsidR="00450B6A" w:rsidRDefault="00DF50D8">
            <w:pPr>
              <w:widowControl/>
              <w:jc w:val="center"/>
              <w:rPr>
                <w:rFonts w:ascii="宋体" w:hAnsi="宋体"/>
                <w:kern w:val="0"/>
                <w:sz w:val="18"/>
              </w:rPr>
            </w:pPr>
            <w:r>
              <w:rPr>
                <w:rFonts w:ascii="宋体" w:hAnsi="宋体" w:hint="eastAsia"/>
                <w:kern w:val="0"/>
                <w:sz w:val="18"/>
              </w:rPr>
              <w:t>成果</w:t>
            </w:r>
          </w:p>
          <w:p w14:paraId="6C6500C9" w14:textId="77777777"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14:paraId="79DC1C5F" w14:textId="77777777"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14:paraId="0C39645F" w14:textId="77777777"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14:paraId="10CC4DBB" w14:textId="77777777"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14:paraId="08CEC1C6" w14:textId="77777777" w:rsidR="00450B6A" w:rsidRDefault="00DF50D8">
            <w:pPr>
              <w:widowControl/>
              <w:rPr>
                <w:kern w:val="0"/>
                <w:sz w:val="18"/>
              </w:rPr>
            </w:pPr>
            <w:r>
              <w:rPr>
                <w:kern w:val="0"/>
                <w:sz w:val="18"/>
              </w:rPr>
              <w:t xml:space="preserve">　</w:t>
            </w:r>
          </w:p>
        </w:tc>
      </w:tr>
      <w:tr w:rsidR="00450B6A" w14:paraId="3C6BE796" w14:textId="77777777">
        <w:trPr>
          <w:trHeight w:val="255"/>
          <w:jc w:val="center"/>
        </w:trPr>
        <w:tc>
          <w:tcPr>
            <w:tcW w:w="906" w:type="dxa"/>
            <w:gridSpan w:val="2"/>
            <w:vMerge/>
            <w:tcBorders>
              <w:left w:val="single" w:sz="8" w:space="0" w:color="auto"/>
              <w:right w:val="single" w:sz="8" w:space="0" w:color="000000"/>
            </w:tcBorders>
            <w:vAlign w:val="center"/>
          </w:tcPr>
          <w:p w14:paraId="518FF1E7"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1A3FF95F"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234E6BCF" w14:textId="77777777"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128AA3D1" w14:textId="77777777"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14:paraId="6BBB4491" w14:textId="77777777"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14:paraId="0A425EFF" w14:textId="77777777"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14:paraId="2F431AE7" w14:textId="77777777" w:rsidR="00450B6A" w:rsidRDefault="00DF50D8">
            <w:pPr>
              <w:widowControl/>
              <w:rPr>
                <w:kern w:val="0"/>
                <w:sz w:val="18"/>
              </w:rPr>
            </w:pPr>
            <w:r>
              <w:rPr>
                <w:kern w:val="0"/>
                <w:sz w:val="18"/>
              </w:rPr>
              <w:t xml:space="preserve">　</w:t>
            </w:r>
          </w:p>
        </w:tc>
      </w:tr>
      <w:tr w:rsidR="00450B6A" w14:paraId="3EE6603E" w14:textId="77777777">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14:paraId="12A02CE7" w14:textId="77777777"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14:paraId="25E7515E" w14:textId="77777777" w:rsidR="00450B6A" w:rsidRDefault="00DF50D8">
            <w:pPr>
              <w:widowControl/>
              <w:rPr>
                <w:rFonts w:ascii="宋体" w:hAnsi="宋体"/>
                <w:kern w:val="0"/>
                <w:sz w:val="18"/>
              </w:rPr>
            </w:pPr>
            <w:r>
              <w:rPr>
                <w:rFonts w:ascii="宋体" w:hAnsi="宋体" w:hint="eastAsia"/>
                <w:kern w:val="0"/>
                <w:sz w:val="18"/>
              </w:rPr>
              <w:t>评阅人评语</w:t>
            </w:r>
          </w:p>
          <w:p w14:paraId="36294683" w14:textId="77777777" w:rsidR="00450B6A" w:rsidRDefault="00450B6A">
            <w:pPr>
              <w:widowControl/>
              <w:rPr>
                <w:kern w:val="0"/>
                <w:sz w:val="18"/>
              </w:rPr>
            </w:pPr>
          </w:p>
          <w:p w14:paraId="6882CE61" w14:textId="77777777" w:rsidR="00450B6A" w:rsidRDefault="00450B6A">
            <w:pPr>
              <w:widowControl/>
              <w:rPr>
                <w:kern w:val="0"/>
                <w:sz w:val="18"/>
              </w:rPr>
            </w:pPr>
          </w:p>
          <w:p w14:paraId="7D344151" w14:textId="77777777" w:rsidR="00450B6A" w:rsidRDefault="00450B6A">
            <w:pPr>
              <w:widowControl/>
              <w:rPr>
                <w:kern w:val="0"/>
                <w:sz w:val="18"/>
              </w:rPr>
            </w:pPr>
          </w:p>
          <w:p w14:paraId="58BAB7B6" w14:textId="77777777" w:rsidR="00450B6A" w:rsidRDefault="00450B6A">
            <w:pPr>
              <w:widowControl/>
              <w:rPr>
                <w:kern w:val="0"/>
                <w:sz w:val="18"/>
              </w:rPr>
            </w:pPr>
          </w:p>
          <w:p w14:paraId="0E26A18E" w14:textId="77777777" w:rsidR="00450B6A" w:rsidRDefault="00450B6A">
            <w:pPr>
              <w:widowControl/>
              <w:rPr>
                <w:kern w:val="0"/>
                <w:sz w:val="18"/>
              </w:rPr>
            </w:pPr>
          </w:p>
          <w:p w14:paraId="7B106F4B" w14:textId="77777777" w:rsidR="00450B6A" w:rsidRDefault="00450B6A">
            <w:pPr>
              <w:widowControl/>
              <w:rPr>
                <w:kern w:val="0"/>
                <w:sz w:val="18"/>
              </w:rPr>
            </w:pPr>
          </w:p>
          <w:p w14:paraId="408A7E9E" w14:textId="77777777" w:rsidR="00450B6A" w:rsidRDefault="00450B6A">
            <w:pPr>
              <w:widowControl/>
              <w:rPr>
                <w:kern w:val="0"/>
                <w:sz w:val="18"/>
              </w:rPr>
            </w:pPr>
          </w:p>
          <w:p w14:paraId="1C283C4E" w14:textId="77777777" w:rsidR="00450B6A" w:rsidRDefault="00450B6A">
            <w:pPr>
              <w:widowControl/>
              <w:rPr>
                <w:kern w:val="0"/>
                <w:sz w:val="18"/>
              </w:rPr>
            </w:pPr>
          </w:p>
          <w:p w14:paraId="4E9E4C0F" w14:textId="77777777" w:rsidR="00450B6A" w:rsidRDefault="00450B6A">
            <w:pPr>
              <w:widowControl/>
              <w:rPr>
                <w:kern w:val="0"/>
                <w:sz w:val="18"/>
              </w:rPr>
            </w:pPr>
          </w:p>
          <w:p w14:paraId="29D8BF7B" w14:textId="77777777" w:rsidR="00450B6A" w:rsidRDefault="00450B6A">
            <w:pPr>
              <w:widowControl/>
              <w:rPr>
                <w:kern w:val="0"/>
                <w:sz w:val="18"/>
              </w:rPr>
            </w:pPr>
          </w:p>
          <w:p w14:paraId="7B3697F7" w14:textId="77777777"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14:paraId="7870C71A" w14:textId="77777777" w:rsidR="00450B6A" w:rsidRDefault="00450B6A">
            <w:pPr>
              <w:rPr>
                <w:rFonts w:ascii="宋体" w:hAnsi="宋体"/>
                <w:kern w:val="0"/>
                <w:sz w:val="18"/>
              </w:rPr>
            </w:pPr>
          </w:p>
          <w:p w14:paraId="199331B3" w14:textId="77777777" w:rsidR="00450B6A" w:rsidRDefault="00450B6A">
            <w:pPr>
              <w:rPr>
                <w:rFonts w:ascii="宋体" w:hAnsi="宋体"/>
                <w:kern w:val="0"/>
                <w:sz w:val="18"/>
              </w:rPr>
            </w:pPr>
          </w:p>
        </w:tc>
      </w:tr>
    </w:tbl>
    <w:p w14:paraId="2706F78D" w14:textId="77777777"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14:paraId="5AA9D4EE" w14:textId="77777777">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14:paraId="5153AB92" w14:textId="77777777" w:rsidR="00450B6A" w:rsidRDefault="00DF50D8">
            <w:pPr>
              <w:widowControl/>
              <w:jc w:val="center"/>
              <w:rPr>
                <w:rFonts w:ascii="宋体" w:hAnsi="宋体"/>
                <w:kern w:val="0"/>
                <w:sz w:val="18"/>
              </w:rPr>
            </w:pPr>
            <w:r>
              <w:rPr>
                <w:rFonts w:ascii="宋体" w:hAnsi="宋体" w:hint="eastAsia"/>
                <w:kern w:val="0"/>
                <w:sz w:val="18"/>
              </w:rPr>
              <w:lastRenderedPageBreak/>
              <w:t>答</w:t>
            </w:r>
          </w:p>
          <w:p w14:paraId="11E9E798" w14:textId="77777777" w:rsidR="00450B6A" w:rsidRDefault="00DF50D8">
            <w:pPr>
              <w:widowControl/>
              <w:jc w:val="center"/>
              <w:rPr>
                <w:rFonts w:ascii="宋体" w:hAnsi="宋体"/>
                <w:kern w:val="0"/>
                <w:sz w:val="18"/>
              </w:rPr>
            </w:pPr>
            <w:r>
              <w:rPr>
                <w:rFonts w:ascii="宋体" w:hAnsi="宋体" w:hint="eastAsia"/>
                <w:kern w:val="0"/>
                <w:sz w:val="18"/>
              </w:rPr>
              <w:t>辩小</w:t>
            </w:r>
            <w:r>
              <w:rPr>
                <w:rFonts w:ascii="宋体" w:hAnsi="宋体"/>
                <w:kern w:val="0"/>
                <w:sz w:val="18"/>
              </w:rPr>
              <w:t>组</w:t>
            </w:r>
          </w:p>
          <w:p w14:paraId="556666BE" w14:textId="77777777"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14:paraId="54806D86" w14:textId="77777777" w:rsidR="00450B6A" w:rsidRDefault="00DF50D8">
            <w:pPr>
              <w:widowControl/>
              <w:jc w:val="center"/>
              <w:rPr>
                <w:rFonts w:ascii="宋体" w:hAnsi="宋体"/>
                <w:kern w:val="0"/>
                <w:sz w:val="18"/>
              </w:rPr>
            </w:pPr>
            <w:r>
              <w:rPr>
                <w:rFonts w:ascii="宋体" w:hAnsi="宋体" w:hint="eastAsia"/>
                <w:kern w:val="0"/>
                <w:sz w:val="18"/>
              </w:rPr>
              <w:t>成</w:t>
            </w:r>
          </w:p>
          <w:p w14:paraId="5DF69A19" w14:textId="77777777" w:rsidR="00450B6A" w:rsidRDefault="00DF50D8">
            <w:pPr>
              <w:widowControl/>
              <w:jc w:val="center"/>
              <w:rPr>
                <w:rFonts w:ascii="宋体" w:hAnsi="宋体"/>
                <w:kern w:val="0"/>
                <w:sz w:val="18"/>
              </w:rPr>
            </w:pPr>
            <w:r>
              <w:rPr>
                <w:rFonts w:ascii="宋体" w:hAnsi="宋体" w:hint="eastAsia"/>
                <w:kern w:val="0"/>
                <w:sz w:val="18"/>
              </w:rPr>
              <w:t>绩</w:t>
            </w:r>
          </w:p>
          <w:p w14:paraId="5882AAEA" w14:textId="77777777" w:rsidR="00450B6A" w:rsidRDefault="00DF50D8">
            <w:pPr>
              <w:jc w:val="center"/>
              <w:rPr>
                <w:rFonts w:ascii="宋体" w:hAnsi="宋体"/>
                <w:kern w:val="0"/>
                <w:sz w:val="18"/>
              </w:rPr>
            </w:pPr>
            <w:r>
              <w:rPr>
                <w:rFonts w:ascii="宋体" w:hAnsi="宋体" w:hint="eastAsia"/>
                <w:kern w:val="0"/>
                <w:sz w:val="18"/>
              </w:rPr>
              <w:t>评</w:t>
            </w:r>
          </w:p>
          <w:p w14:paraId="27E3BA30" w14:textId="77777777" w:rsidR="00450B6A" w:rsidRDefault="00DF50D8">
            <w:pPr>
              <w:jc w:val="center"/>
              <w:rPr>
                <w:rFonts w:ascii="宋体" w:hAnsi="宋体"/>
                <w:kern w:val="0"/>
                <w:sz w:val="18"/>
              </w:rPr>
            </w:pPr>
            <w:r>
              <w:rPr>
                <w:rFonts w:ascii="宋体" w:hAnsi="宋体" w:hint="eastAsia"/>
                <w:kern w:val="0"/>
                <w:sz w:val="18"/>
              </w:rPr>
              <w:t>定</w:t>
            </w:r>
          </w:p>
          <w:p w14:paraId="666A7B7B" w14:textId="77777777"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14:paraId="1E1018CB"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6A93E7EE"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47357A8A"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14:paraId="69AADB3E" w14:textId="77777777" w:rsidR="00450B6A" w:rsidRDefault="00DF50D8">
            <w:pPr>
              <w:widowControl/>
              <w:jc w:val="center"/>
              <w:rPr>
                <w:rFonts w:ascii="宋体" w:hAnsi="宋体"/>
                <w:kern w:val="0"/>
                <w:sz w:val="18"/>
              </w:rPr>
            </w:pPr>
            <w:r>
              <w:rPr>
                <w:rFonts w:ascii="宋体" w:hAnsi="宋体" w:hint="eastAsia"/>
                <w:kern w:val="0"/>
                <w:sz w:val="18"/>
              </w:rPr>
              <w:t>评分</w:t>
            </w:r>
          </w:p>
        </w:tc>
      </w:tr>
      <w:tr w:rsidR="00450B6A" w14:paraId="3592E5BC"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405A8E85"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6D1A58E8"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26D1BF42"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57A30DEF" w14:textId="77777777"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14:paraId="255A6431" w14:textId="77777777"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14:paraId="17C26187" w14:textId="77777777"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14:paraId="17243496" w14:textId="77777777"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14:paraId="63022F57" w14:textId="77777777"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14:paraId="65DEF611" w14:textId="77777777" w:rsidR="00450B6A" w:rsidRDefault="00DF50D8">
            <w:pPr>
              <w:widowControl/>
              <w:jc w:val="center"/>
              <w:rPr>
                <w:kern w:val="0"/>
                <w:sz w:val="18"/>
              </w:rPr>
            </w:pPr>
            <w:r>
              <w:rPr>
                <w:kern w:val="0"/>
                <w:sz w:val="18"/>
              </w:rPr>
              <w:t>E</w:t>
            </w:r>
          </w:p>
        </w:tc>
      </w:tr>
      <w:tr w:rsidR="00450B6A" w14:paraId="4FF3204A" w14:textId="77777777">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14:paraId="5F8424ED" w14:textId="77777777"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6B898ACF"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169F2AED" w14:textId="77777777"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733E8629" w14:textId="77777777"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14:paraId="40ADB859" w14:textId="77777777"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14:paraId="63860612" w14:textId="77777777"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14:paraId="27A3D547" w14:textId="77777777"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14:paraId="5339DE7B" w14:textId="77777777"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14:paraId="6E18FEC8"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14:paraId="4CB8D90A" w14:textId="77777777">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14:paraId="3D2A846F"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23277017"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3B03ED0F"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20AA35F6" w14:textId="77777777"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3CE4EC38"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14:paraId="3546EF9E"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14:paraId="7D6360FA"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14:paraId="688C5C31"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14:paraId="6BB9A9ED"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14:paraId="7E70D970"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6A6B3CDB" w14:textId="77777777"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2F0A90CD"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4361C9E3" w14:textId="77777777"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198AD2E6" w14:textId="77777777"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14:paraId="7DC97554" w14:textId="77777777"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14:paraId="34A70510" w14:textId="77777777"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14:paraId="0679FFDF" w14:textId="77777777"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14:paraId="1159C550" w14:textId="77777777"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14:paraId="3BF3437D"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14:paraId="18399258" w14:textId="77777777">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14:paraId="4A52A562"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5F9F78A4"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03E415D5"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60262F38" w14:textId="77777777"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33EE62F1"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14:paraId="5B568B18"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14:paraId="222305DE"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14:paraId="34A4C993"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14:paraId="30D5E186"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14:paraId="3A032823"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73B00A70" w14:textId="77777777"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438D6E09"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23C33925" w14:textId="77777777"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13740D2C" w14:textId="77777777"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14:paraId="662A0475" w14:textId="77777777"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14:paraId="74F9F489" w14:textId="77777777"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14:paraId="34272B86" w14:textId="77777777"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14:paraId="5DBD81FA" w14:textId="77777777"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14:paraId="4A304CE7"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14:paraId="14F8D72C"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2627A7F9"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5A63CC74"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41A7658B"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4DEF5272" w14:textId="77777777"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713ACE28" w14:textId="77777777"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14:paraId="7803C033" w14:textId="77777777"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14:paraId="42F1657B" w14:textId="77777777"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14:paraId="41CEEA63" w14:textId="77777777"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14:paraId="3A02B57A" w14:textId="77777777" w:rsidR="00450B6A" w:rsidRDefault="00DF50D8">
            <w:pPr>
              <w:widowControl/>
              <w:rPr>
                <w:kern w:val="0"/>
                <w:sz w:val="18"/>
              </w:rPr>
            </w:pPr>
            <w:r>
              <w:rPr>
                <w:kern w:val="0"/>
                <w:sz w:val="18"/>
              </w:rPr>
              <w:t xml:space="preserve">　</w:t>
            </w:r>
          </w:p>
        </w:tc>
      </w:tr>
      <w:tr w:rsidR="00450B6A" w14:paraId="3141202B" w14:textId="77777777">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14:paraId="29638243" w14:textId="77777777"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14:paraId="6988FE8F" w14:textId="77777777" w:rsidR="00450B6A" w:rsidRDefault="00DF50D8">
            <w:pPr>
              <w:widowControl/>
              <w:jc w:val="left"/>
              <w:rPr>
                <w:rFonts w:ascii="宋体" w:hAnsi="宋体" w:cs="宋体"/>
                <w:kern w:val="0"/>
                <w:sz w:val="18"/>
              </w:rPr>
            </w:pPr>
            <w:r>
              <w:rPr>
                <w:rFonts w:ascii="宋体" w:hAnsi="宋体" w:cs="宋体" w:hint="eastAsia"/>
                <w:kern w:val="0"/>
                <w:sz w:val="18"/>
              </w:rPr>
              <w:t>答辩小组评语</w:t>
            </w:r>
          </w:p>
          <w:p w14:paraId="479A92F5" w14:textId="77777777" w:rsidR="00450B6A" w:rsidRDefault="00450B6A">
            <w:pPr>
              <w:widowControl/>
              <w:jc w:val="left"/>
              <w:rPr>
                <w:rFonts w:ascii="宋体" w:eastAsia="KaiTi_GB2312" w:hAnsi="宋体"/>
                <w:kern w:val="0"/>
                <w:sz w:val="18"/>
              </w:rPr>
            </w:pPr>
          </w:p>
          <w:p w14:paraId="1004A722" w14:textId="77777777" w:rsidR="00450B6A" w:rsidRDefault="00450B6A">
            <w:pPr>
              <w:widowControl/>
              <w:jc w:val="left"/>
              <w:rPr>
                <w:rFonts w:ascii="宋体" w:eastAsia="KaiTi_GB2312" w:hAnsi="宋体"/>
                <w:kern w:val="0"/>
                <w:sz w:val="18"/>
              </w:rPr>
            </w:pPr>
          </w:p>
          <w:p w14:paraId="1D8C8CEF" w14:textId="77777777" w:rsidR="00450B6A" w:rsidRDefault="00450B6A">
            <w:pPr>
              <w:widowControl/>
              <w:jc w:val="left"/>
              <w:rPr>
                <w:rFonts w:ascii="宋体" w:eastAsia="KaiTi_GB2312" w:hAnsi="宋体"/>
                <w:kern w:val="0"/>
                <w:sz w:val="18"/>
              </w:rPr>
            </w:pPr>
          </w:p>
          <w:p w14:paraId="34076E8A" w14:textId="77777777" w:rsidR="00450B6A" w:rsidRDefault="00450B6A">
            <w:pPr>
              <w:widowControl/>
              <w:jc w:val="left"/>
              <w:rPr>
                <w:rFonts w:ascii="宋体" w:eastAsia="KaiTi_GB2312" w:hAnsi="宋体"/>
                <w:kern w:val="0"/>
                <w:sz w:val="18"/>
              </w:rPr>
            </w:pPr>
          </w:p>
          <w:p w14:paraId="1C286313" w14:textId="77777777"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14:paraId="546D998E" w14:textId="77777777" w:rsidR="00450B6A" w:rsidRDefault="00450B6A">
            <w:pPr>
              <w:widowControl/>
              <w:jc w:val="left"/>
              <w:rPr>
                <w:rFonts w:ascii="宋体" w:eastAsia="KaiTi_GB2312" w:hAnsi="宋体"/>
                <w:kern w:val="0"/>
                <w:sz w:val="18"/>
              </w:rPr>
            </w:pPr>
          </w:p>
          <w:p w14:paraId="0BA8CBA2" w14:textId="77777777"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14:paraId="6598C0AB" w14:textId="77777777" w:rsidR="00450B6A" w:rsidRDefault="00450B6A">
            <w:pPr>
              <w:widowControl/>
              <w:jc w:val="left"/>
              <w:rPr>
                <w:rFonts w:ascii="宋体" w:eastAsia="KaiTi_GB2312" w:hAnsi="宋体"/>
                <w:kern w:val="0"/>
                <w:sz w:val="18"/>
              </w:rPr>
            </w:pPr>
          </w:p>
          <w:p w14:paraId="30245084" w14:textId="77777777"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14:paraId="7C319D1C" w14:textId="77777777" w:rsidR="00450B6A" w:rsidRDefault="00450B6A">
            <w:pPr>
              <w:widowControl/>
              <w:jc w:val="left"/>
              <w:rPr>
                <w:rFonts w:ascii="宋体" w:eastAsia="KaiTi_GB2312" w:hAnsi="宋体"/>
                <w:kern w:val="0"/>
                <w:sz w:val="18"/>
              </w:rPr>
            </w:pPr>
          </w:p>
          <w:p w14:paraId="16652E1D" w14:textId="77777777" w:rsidR="00450B6A" w:rsidRDefault="00450B6A">
            <w:pPr>
              <w:widowControl/>
              <w:jc w:val="left"/>
              <w:rPr>
                <w:rFonts w:ascii="宋体" w:eastAsia="KaiTi_GB2312" w:hAnsi="宋体"/>
                <w:kern w:val="0"/>
                <w:sz w:val="18"/>
              </w:rPr>
            </w:pPr>
          </w:p>
          <w:p w14:paraId="42A6DA96" w14:textId="77777777"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14:paraId="161C9458" w14:textId="77777777" w:rsidR="00450B6A" w:rsidRDefault="00450B6A">
            <w:pPr>
              <w:widowControl/>
              <w:jc w:val="left"/>
              <w:rPr>
                <w:rFonts w:eastAsia="KaiTi_GB2312" w:hAnsi="宋体"/>
                <w:kern w:val="0"/>
                <w:sz w:val="18"/>
              </w:rPr>
            </w:pPr>
          </w:p>
          <w:p w14:paraId="6173C45D" w14:textId="77777777"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14:paraId="4A963972" w14:textId="77777777">
        <w:trPr>
          <w:trHeight w:val="2942"/>
        </w:trPr>
        <w:tc>
          <w:tcPr>
            <w:tcW w:w="487" w:type="dxa"/>
            <w:tcBorders>
              <w:top w:val="single" w:sz="4" w:space="0" w:color="auto"/>
              <w:left w:val="single" w:sz="8" w:space="0" w:color="auto"/>
              <w:bottom w:val="single" w:sz="4" w:space="0" w:color="auto"/>
              <w:right w:val="single" w:sz="8" w:space="0" w:color="auto"/>
            </w:tcBorders>
            <w:vAlign w:val="center"/>
          </w:tcPr>
          <w:p w14:paraId="2A7BD92E" w14:textId="77777777"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14:paraId="6C477F18" w14:textId="77777777" w:rsidR="00450B6A" w:rsidRDefault="00450B6A">
            <w:pPr>
              <w:jc w:val="left"/>
              <w:rPr>
                <w:rFonts w:ascii="宋体" w:eastAsia="KaiTi_GB2312" w:hAnsi="宋体"/>
                <w:kern w:val="0"/>
                <w:sz w:val="18"/>
              </w:rPr>
            </w:pPr>
          </w:p>
          <w:p w14:paraId="0DE39D34" w14:textId="77777777"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14:paraId="70129381" w14:textId="77777777" w:rsidR="00450B6A" w:rsidRDefault="00450B6A">
            <w:pPr>
              <w:jc w:val="left"/>
              <w:rPr>
                <w:rFonts w:ascii="宋体" w:eastAsia="KaiTi_GB2312" w:hAnsi="宋体"/>
                <w:kern w:val="0"/>
                <w:sz w:val="18"/>
              </w:rPr>
            </w:pPr>
          </w:p>
          <w:p w14:paraId="13B19DDF" w14:textId="77777777" w:rsidR="00450B6A" w:rsidRDefault="00450B6A">
            <w:pPr>
              <w:jc w:val="left"/>
              <w:rPr>
                <w:rFonts w:ascii="宋体" w:eastAsia="KaiTi_GB2312" w:hAnsi="宋体"/>
                <w:kern w:val="0"/>
                <w:sz w:val="18"/>
              </w:rPr>
            </w:pPr>
          </w:p>
          <w:p w14:paraId="20023DF8" w14:textId="77777777"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14:paraId="1110114A" w14:textId="77777777"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14:paraId="3073EE38" w14:textId="77777777" w:rsidR="00450B6A" w:rsidRDefault="00450B6A">
            <w:pPr>
              <w:jc w:val="left"/>
              <w:rPr>
                <w:rFonts w:ascii="宋体" w:eastAsia="KaiTi_GB2312" w:hAnsi="宋体"/>
                <w:kern w:val="0"/>
                <w:sz w:val="18"/>
              </w:rPr>
            </w:pPr>
          </w:p>
          <w:p w14:paraId="6A86A5DF" w14:textId="77777777"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14:paraId="0026B7AA" w14:textId="77777777" w:rsidR="00450B6A" w:rsidRDefault="00DF50D8">
      <w:pPr>
        <w:rPr>
          <w:b/>
          <w:kern w:val="0"/>
        </w:rPr>
      </w:pPr>
      <w:r>
        <w:rPr>
          <w:rFonts w:ascii="宋体" w:hAnsi="宋体" w:hint="eastAsia"/>
          <w:kern w:val="0"/>
          <w:sz w:val="18"/>
        </w:rPr>
        <w:t>续上表：</w:t>
      </w:r>
    </w:p>
    <w:p w14:paraId="6860A1CA" w14:textId="77777777" w:rsidR="00450B6A" w:rsidRDefault="00450B6A">
      <w:pPr>
        <w:tabs>
          <w:tab w:val="left" w:pos="474"/>
        </w:tabs>
        <w:ind w:left="-432"/>
        <w:jc w:val="left"/>
        <w:rPr>
          <w:rFonts w:ascii="宋体" w:hAnsi="宋体"/>
          <w:kern w:val="0"/>
          <w:sz w:val="18"/>
        </w:rPr>
      </w:pPr>
    </w:p>
    <w:p w14:paraId="5E2BA297" w14:textId="77777777" w:rsidR="00450B6A" w:rsidRDefault="00450B6A"/>
    <w:sectPr w:rsidR="00450B6A">
      <w:foot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9E00FB" w14:textId="77777777" w:rsidR="00E4581B" w:rsidRDefault="00E4581B">
      <w:r>
        <w:separator/>
      </w:r>
    </w:p>
  </w:endnote>
  <w:endnote w:type="continuationSeparator" w:id="0">
    <w:p w14:paraId="3C803C5E" w14:textId="77777777" w:rsidR="00E4581B" w:rsidRDefault="00E458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altName w:val="Arial"/>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95B9D1" w14:textId="77777777" w:rsidR="001E6B14" w:rsidRDefault="001E6B14">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5CD83" w14:textId="77777777" w:rsidR="001E6B14" w:rsidRDefault="001E6B14">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264B3" w14:textId="6F5DC92A" w:rsidR="001E6B14" w:rsidRDefault="001E6B14">
    <w:pPr>
      <w:pStyle w:val="ab"/>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09361" w14:textId="77777777" w:rsidR="001E6B14" w:rsidRDefault="001E6B14">
    <w:pPr>
      <w:pStyle w:val="ab"/>
      <w:jc w:val="center"/>
    </w:pPr>
    <w:r>
      <w:rPr>
        <w:noProof/>
      </w:rPr>
      <mc:AlternateContent>
        <mc:Choice Requires="wps">
          <w:drawing>
            <wp:anchor distT="0" distB="0" distL="114300" distR="114300" simplePos="0" relativeHeight="251659264" behindDoc="0" locked="0" layoutInCell="1" allowOverlap="1" wp14:anchorId="2A6FD3B3" wp14:editId="1F194A47">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0A4C2D" w14:textId="77A308F7" w:rsidR="001E6B14" w:rsidRDefault="001E6B1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A7401">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A6FD3B3" id="_x0000_t202" coordsize="21600,21600" o:spt="202" path="m,l,21600r21600,l21600,xe">
              <v:stroke joinstyle="miter"/>
              <v:path gradientshapeok="t" o:connecttype="rect"/>
            </v:shapetype>
            <v:shape id="文本框 7" o:spid="_x0000_s1029"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pPYQIAAAoFAAAOAAAAZHJzL2Uyb0RvYy54bWysVE1uEzEU3iNxB8t7OmkRbRR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Hayqk9hAgAACgUAAA4AAAAAAAAAAAAAAAAALgIAAGRycy9lMm9Eb2MueG1s&#10;UEsBAi0AFAAGAAgAAAAhAHGq0bnXAAAABQEAAA8AAAAAAAAAAAAAAAAAuwQAAGRycy9kb3ducmV2&#10;LnhtbFBLBQYAAAAABAAEAPMAAAC/BQAAAAA=&#10;" filled="f" stroked="f" strokeweight=".5pt">
              <v:textbox style="mso-fit-shape-to-text:t" inset="0,0,0,0">
                <w:txbxContent>
                  <w:p w14:paraId="2B0A4C2D" w14:textId="77A308F7" w:rsidR="001E6B14" w:rsidRDefault="001E6B1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A7401">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26FFA" w14:textId="77777777" w:rsidR="001E6B14" w:rsidRDefault="001E6B14">
    <w:pPr>
      <w:pStyle w:val="ab"/>
      <w:jc w:val="center"/>
    </w:pPr>
    <w:r>
      <w:rPr>
        <w:noProof/>
      </w:rPr>
      <mc:AlternateContent>
        <mc:Choice Requires="wps">
          <w:drawing>
            <wp:anchor distT="0" distB="0" distL="114300" distR="114300" simplePos="0" relativeHeight="251660288" behindDoc="0" locked="0" layoutInCell="1" allowOverlap="1" wp14:anchorId="28434DE0" wp14:editId="390F5A2D">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425D2A" w14:textId="579B38D5" w:rsidR="001E6B14" w:rsidRDefault="001E6B1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A7401" w:rsidRPr="002A7401">
                            <w:rPr>
                              <w:noProof/>
                              <w:sz w:val="21"/>
                            </w:rPr>
                            <w:t>6</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8434DE0" id="_x0000_t202" coordsize="21600,21600" o:spt="202" path="m,l,21600r21600,l21600,xe">
              <v:stroke joinstyle="miter"/>
              <v:path gradientshapeok="t" o:connecttype="rect"/>
            </v:shapetype>
            <v:shape id="文本框 8" o:spid="_x0000_s1030"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8mw1oYgIAABEFAAAOAAAAAAAAAAAAAAAAAC4CAABkcnMvZTJvRG9jLnht&#10;bFBLAQItABQABgAIAAAAIQBxqtG51wAAAAUBAAAPAAAAAAAAAAAAAAAAALwEAABkcnMvZG93bnJl&#10;di54bWxQSwUGAAAAAAQABADzAAAAwAUAAAAA&#10;" filled="f" stroked="f" strokeweight=".5pt">
              <v:textbox style="mso-fit-shape-to-text:t" inset="0,0,0,0">
                <w:txbxContent>
                  <w:p w14:paraId="6E425D2A" w14:textId="579B38D5" w:rsidR="001E6B14" w:rsidRDefault="001E6B1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A7401" w:rsidRPr="002A7401">
                      <w:rPr>
                        <w:noProof/>
                        <w:sz w:val="21"/>
                      </w:rPr>
                      <w:t>6</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2EE49" w14:textId="77777777" w:rsidR="001E6B14" w:rsidRDefault="001E6B14">
    <w:pPr>
      <w:pStyle w:val="ab"/>
      <w:jc w:val="center"/>
    </w:pPr>
    <w:r>
      <w:rPr>
        <w:noProof/>
      </w:rPr>
      <mc:AlternateContent>
        <mc:Choice Requires="wps">
          <w:drawing>
            <wp:anchor distT="0" distB="0" distL="114300" distR="114300" simplePos="0" relativeHeight="251661312" behindDoc="0" locked="0" layoutInCell="1" allowOverlap="1" wp14:anchorId="1D0334FC" wp14:editId="1F1469B6">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65CBDB" w14:textId="7EB489B2" w:rsidR="001E6B14" w:rsidRDefault="001E6B1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A7401">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D0334FC" id="_x0000_t202" coordsize="21600,21600" o:spt="202" path="m,l,21600r21600,l21600,xe">
              <v:stroke joinstyle="miter"/>
              <v:path gradientshapeok="t" o:connecttype="rect"/>
            </v:shapetype>
            <v:shape id="文本框 9" o:spid="_x0000_s1031"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0piiJkAgAAEQUAAA4AAAAAAAAAAAAAAAAALgIAAGRycy9lMm9Eb2Mu&#10;eG1sUEsBAi0AFAAGAAgAAAAhAHGq0bnXAAAABQEAAA8AAAAAAAAAAAAAAAAAvgQAAGRycy9kb3du&#10;cmV2LnhtbFBLBQYAAAAABAAEAPMAAADCBQAAAAA=&#10;" filled="f" stroked="f" strokeweight=".5pt">
              <v:textbox style="mso-fit-shape-to-text:t" inset="0,0,0,0">
                <w:txbxContent>
                  <w:p w14:paraId="4165CBDB" w14:textId="7EB489B2" w:rsidR="001E6B14" w:rsidRDefault="001E6B1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A7401">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45DAD" w14:textId="77777777" w:rsidR="001E6B14" w:rsidRDefault="001E6B14">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170637" w14:textId="77777777" w:rsidR="00E4581B" w:rsidRDefault="00E4581B">
      <w:r>
        <w:separator/>
      </w:r>
    </w:p>
  </w:footnote>
  <w:footnote w:type="continuationSeparator" w:id="0">
    <w:p w14:paraId="4B710A17" w14:textId="77777777" w:rsidR="00E4581B" w:rsidRDefault="00E4581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996E82" w14:textId="77777777" w:rsidR="001E6B14" w:rsidRDefault="001E6B14">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EE461A" w14:textId="77777777" w:rsidR="001E6B14" w:rsidRDefault="001E6B14">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1980716C"/>
    <w:multiLevelType w:val="multilevel"/>
    <w:tmpl w:val="300472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8416197"/>
    <w:multiLevelType w:val="multilevel"/>
    <w:tmpl w:val="73028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C49E15"/>
    <w:multiLevelType w:val="singleLevel"/>
    <w:tmpl w:val="5AC49E15"/>
    <w:lvl w:ilvl="0">
      <w:start w:val="1"/>
      <w:numFmt w:val="decimal"/>
      <w:suff w:val="nothing"/>
      <w:lvlText w:val="（%1）"/>
      <w:lvlJc w:val="left"/>
    </w:lvl>
  </w:abstractNum>
  <w:abstractNum w:abstractNumId="5"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5AC728C0"/>
    <w:multiLevelType w:val="singleLevel"/>
    <w:tmpl w:val="5AC728C0"/>
    <w:lvl w:ilvl="0">
      <w:start w:val="1"/>
      <w:numFmt w:val="decimal"/>
      <w:suff w:val="nothing"/>
      <w:lvlText w:val="（%1）"/>
      <w:lvlJc w:val="left"/>
    </w:lvl>
  </w:abstractNum>
  <w:abstractNum w:abstractNumId="7" w15:restartNumberingAfterBreak="0">
    <w:nsid w:val="5AC735BB"/>
    <w:multiLevelType w:val="singleLevel"/>
    <w:tmpl w:val="5AC735BB"/>
    <w:lvl w:ilvl="0">
      <w:start w:val="1"/>
      <w:numFmt w:val="decimal"/>
      <w:suff w:val="nothing"/>
      <w:lvlText w:val="（%1）"/>
      <w:lvlJc w:val="left"/>
    </w:lvl>
  </w:abstractNum>
  <w:abstractNum w:abstractNumId="8" w15:restartNumberingAfterBreak="0">
    <w:nsid w:val="5AC7596F"/>
    <w:multiLevelType w:val="singleLevel"/>
    <w:tmpl w:val="5AC7596F"/>
    <w:lvl w:ilvl="0">
      <w:start w:val="1"/>
      <w:numFmt w:val="decimal"/>
      <w:suff w:val="nothing"/>
      <w:lvlText w:val="（%1）"/>
      <w:lvlJc w:val="left"/>
    </w:lvl>
  </w:abstractNum>
  <w:abstractNum w:abstractNumId="9" w15:restartNumberingAfterBreak="0">
    <w:nsid w:val="5AC762E9"/>
    <w:multiLevelType w:val="singleLevel"/>
    <w:tmpl w:val="5AC762E9"/>
    <w:lvl w:ilvl="0">
      <w:start w:val="1"/>
      <w:numFmt w:val="decimal"/>
      <w:suff w:val="nothing"/>
      <w:lvlText w:val="（%1）"/>
      <w:lvlJc w:val="left"/>
    </w:lvl>
  </w:abstractNum>
  <w:abstractNum w:abstractNumId="10"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4"/>
  </w:num>
  <w:num w:numId="3">
    <w:abstractNumId w:val="5"/>
  </w:num>
  <w:num w:numId="4">
    <w:abstractNumId w:val="6"/>
  </w:num>
  <w:num w:numId="5">
    <w:abstractNumId w:val="7"/>
  </w:num>
  <w:num w:numId="6">
    <w:abstractNumId w:val="8"/>
  </w:num>
  <w:num w:numId="7">
    <w:abstractNumId w:val="9"/>
  </w:num>
  <w:num w:numId="8">
    <w:abstractNumId w:val="0"/>
  </w:num>
  <w:num w:numId="9">
    <w:abstractNumId w:val="12"/>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2"/>
  </w:num>
  <w:num w:numId="16">
    <w:abstractNumId w:val="11"/>
  </w:num>
  <w:num w:numId="17">
    <w:abstractNumId w:val="3"/>
  </w:num>
  <w:num w:numId="18">
    <w:abstractNumId w:val="1"/>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5"/>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5450"/>
    <w:rsid w:val="000378AE"/>
    <w:rsid w:val="00041AC6"/>
    <w:rsid w:val="000435D5"/>
    <w:rsid w:val="00043695"/>
    <w:rsid w:val="00047B2A"/>
    <w:rsid w:val="000577BA"/>
    <w:rsid w:val="00060D25"/>
    <w:rsid w:val="00061041"/>
    <w:rsid w:val="00065900"/>
    <w:rsid w:val="00066128"/>
    <w:rsid w:val="000661C2"/>
    <w:rsid w:val="0006633B"/>
    <w:rsid w:val="00066C7B"/>
    <w:rsid w:val="00066F8E"/>
    <w:rsid w:val="000703D9"/>
    <w:rsid w:val="000712EA"/>
    <w:rsid w:val="0007354B"/>
    <w:rsid w:val="00083B4C"/>
    <w:rsid w:val="00096C4A"/>
    <w:rsid w:val="000975C7"/>
    <w:rsid w:val="000A0B85"/>
    <w:rsid w:val="000A14DA"/>
    <w:rsid w:val="000A54D1"/>
    <w:rsid w:val="000C0AA2"/>
    <w:rsid w:val="000C0D43"/>
    <w:rsid w:val="000C0FF2"/>
    <w:rsid w:val="000C311E"/>
    <w:rsid w:val="000C3F03"/>
    <w:rsid w:val="000D3A76"/>
    <w:rsid w:val="000E16B9"/>
    <w:rsid w:val="000E42FC"/>
    <w:rsid w:val="000E58DF"/>
    <w:rsid w:val="000E7754"/>
    <w:rsid w:val="000F1E4E"/>
    <w:rsid w:val="000F276F"/>
    <w:rsid w:val="000F27AF"/>
    <w:rsid w:val="000F73E0"/>
    <w:rsid w:val="00100C8C"/>
    <w:rsid w:val="001067BE"/>
    <w:rsid w:val="001111EA"/>
    <w:rsid w:val="00116343"/>
    <w:rsid w:val="001170E2"/>
    <w:rsid w:val="001171D0"/>
    <w:rsid w:val="00120651"/>
    <w:rsid w:val="00120955"/>
    <w:rsid w:val="00120F8F"/>
    <w:rsid w:val="00123DA1"/>
    <w:rsid w:val="00130034"/>
    <w:rsid w:val="00132094"/>
    <w:rsid w:val="00132D87"/>
    <w:rsid w:val="00133F1C"/>
    <w:rsid w:val="001374F9"/>
    <w:rsid w:val="001375FF"/>
    <w:rsid w:val="001436DC"/>
    <w:rsid w:val="00144200"/>
    <w:rsid w:val="00146CFA"/>
    <w:rsid w:val="00147122"/>
    <w:rsid w:val="001522EB"/>
    <w:rsid w:val="00152966"/>
    <w:rsid w:val="00153080"/>
    <w:rsid w:val="00153D27"/>
    <w:rsid w:val="0015573D"/>
    <w:rsid w:val="00157F82"/>
    <w:rsid w:val="0016044B"/>
    <w:rsid w:val="00160CD5"/>
    <w:rsid w:val="00161172"/>
    <w:rsid w:val="00164788"/>
    <w:rsid w:val="00172A27"/>
    <w:rsid w:val="001764D9"/>
    <w:rsid w:val="00186732"/>
    <w:rsid w:val="00191B4A"/>
    <w:rsid w:val="001A18F0"/>
    <w:rsid w:val="001A2DD9"/>
    <w:rsid w:val="001A43F1"/>
    <w:rsid w:val="001A54CE"/>
    <w:rsid w:val="001B1442"/>
    <w:rsid w:val="001B706D"/>
    <w:rsid w:val="001C0AE8"/>
    <w:rsid w:val="001C14E3"/>
    <w:rsid w:val="001C2B5D"/>
    <w:rsid w:val="001C2D97"/>
    <w:rsid w:val="001C2E9B"/>
    <w:rsid w:val="001C4F2C"/>
    <w:rsid w:val="001C65D6"/>
    <w:rsid w:val="001D32A6"/>
    <w:rsid w:val="001D3847"/>
    <w:rsid w:val="001D48AD"/>
    <w:rsid w:val="001E0BB1"/>
    <w:rsid w:val="001E2911"/>
    <w:rsid w:val="001E337B"/>
    <w:rsid w:val="001E5E80"/>
    <w:rsid w:val="001E6B14"/>
    <w:rsid w:val="001F0FC8"/>
    <w:rsid w:val="001F1A0A"/>
    <w:rsid w:val="001F220B"/>
    <w:rsid w:val="001F2C92"/>
    <w:rsid w:val="00203730"/>
    <w:rsid w:val="0020379D"/>
    <w:rsid w:val="002046E8"/>
    <w:rsid w:val="00205B75"/>
    <w:rsid w:val="0020600D"/>
    <w:rsid w:val="00221561"/>
    <w:rsid w:val="00231167"/>
    <w:rsid w:val="002327E7"/>
    <w:rsid w:val="00232900"/>
    <w:rsid w:val="0023625F"/>
    <w:rsid w:val="002400FC"/>
    <w:rsid w:val="00240388"/>
    <w:rsid w:val="002405B2"/>
    <w:rsid w:val="00243E45"/>
    <w:rsid w:val="00244D2E"/>
    <w:rsid w:val="0025292D"/>
    <w:rsid w:val="00252DD8"/>
    <w:rsid w:val="00254EF4"/>
    <w:rsid w:val="002553F8"/>
    <w:rsid w:val="00261A2C"/>
    <w:rsid w:val="00261EE0"/>
    <w:rsid w:val="00263AF2"/>
    <w:rsid w:val="002704DC"/>
    <w:rsid w:val="00270CBE"/>
    <w:rsid w:val="00273764"/>
    <w:rsid w:val="002868EC"/>
    <w:rsid w:val="002930BF"/>
    <w:rsid w:val="00295209"/>
    <w:rsid w:val="00296FCB"/>
    <w:rsid w:val="00297309"/>
    <w:rsid w:val="002A0ED0"/>
    <w:rsid w:val="002A2648"/>
    <w:rsid w:val="002A3EB8"/>
    <w:rsid w:val="002A45B3"/>
    <w:rsid w:val="002A5A18"/>
    <w:rsid w:val="002A7401"/>
    <w:rsid w:val="002B3F90"/>
    <w:rsid w:val="002B4911"/>
    <w:rsid w:val="002C3E11"/>
    <w:rsid w:val="002D0780"/>
    <w:rsid w:val="002D53FC"/>
    <w:rsid w:val="002D5845"/>
    <w:rsid w:val="002D7115"/>
    <w:rsid w:val="002E17D8"/>
    <w:rsid w:val="002E1B0C"/>
    <w:rsid w:val="002E1EF9"/>
    <w:rsid w:val="002E36F7"/>
    <w:rsid w:val="002E6603"/>
    <w:rsid w:val="002F0B1B"/>
    <w:rsid w:val="002F31BF"/>
    <w:rsid w:val="002F5E77"/>
    <w:rsid w:val="00301FCB"/>
    <w:rsid w:val="00302A37"/>
    <w:rsid w:val="00305569"/>
    <w:rsid w:val="00305DC4"/>
    <w:rsid w:val="0031420C"/>
    <w:rsid w:val="003148A3"/>
    <w:rsid w:val="0031612D"/>
    <w:rsid w:val="00316892"/>
    <w:rsid w:val="00320BF3"/>
    <w:rsid w:val="00320F48"/>
    <w:rsid w:val="0032152A"/>
    <w:rsid w:val="003250BA"/>
    <w:rsid w:val="0032681D"/>
    <w:rsid w:val="00327855"/>
    <w:rsid w:val="00330BFC"/>
    <w:rsid w:val="003330A6"/>
    <w:rsid w:val="0033542E"/>
    <w:rsid w:val="003419C2"/>
    <w:rsid w:val="00351E1B"/>
    <w:rsid w:val="003541C3"/>
    <w:rsid w:val="00354928"/>
    <w:rsid w:val="00361B90"/>
    <w:rsid w:val="00366612"/>
    <w:rsid w:val="0037200E"/>
    <w:rsid w:val="00374BB0"/>
    <w:rsid w:val="003800C5"/>
    <w:rsid w:val="003800CB"/>
    <w:rsid w:val="003823E1"/>
    <w:rsid w:val="00382A61"/>
    <w:rsid w:val="00382CC0"/>
    <w:rsid w:val="003862F4"/>
    <w:rsid w:val="003871A8"/>
    <w:rsid w:val="003977C1"/>
    <w:rsid w:val="00397A5F"/>
    <w:rsid w:val="003A5F75"/>
    <w:rsid w:val="003A7C18"/>
    <w:rsid w:val="003B0E78"/>
    <w:rsid w:val="003B311B"/>
    <w:rsid w:val="003B5F46"/>
    <w:rsid w:val="003B73B5"/>
    <w:rsid w:val="003C107D"/>
    <w:rsid w:val="003C4321"/>
    <w:rsid w:val="003C5C56"/>
    <w:rsid w:val="003C73B3"/>
    <w:rsid w:val="003D01BD"/>
    <w:rsid w:val="003D6CBB"/>
    <w:rsid w:val="003D75AF"/>
    <w:rsid w:val="003E1D55"/>
    <w:rsid w:val="003E2E45"/>
    <w:rsid w:val="003E307E"/>
    <w:rsid w:val="00402062"/>
    <w:rsid w:val="00402A6F"/>
    <w:rsid w:val="00404274"/>
    <w:rsid w:val="00404757"/>
    <w:rsid w:val="00407334"/>
    <w:rsid w:val="00414DDE"/>
    <w:rsid w:val="00416973"/>
    <w:rsid w:val="00420708"/>
    <w:rsid w:val="00422680"/>
    <w:rsid w:val="00426927"/>
    <w:rsid w:val="00431E5E"/>
    <w:rsid w:val="004321A4"/>
    <w:rsid w:val="0044225E"/>
    <w:rsid w:val="00450B6A"/>
    <w:rsid w:val="00451188"/>
    <w:rsid w:val="00452037"/>
    <w:rsid w:val="0045215A"/>
    <w:rsid w:val="0045341A"/>
    <w:rsid w:val="00455656"/>
    <w:rsid w:val="00463BFC"/>
    <w:rsid w:val="004670B8"/>
    <w:rsid w:val="0047383F"/>
    <w:rsid w:val="00480A98"/>
    <w:rsid w:val="00482117"/>
    <w:rsid w:val="00487C4C"/>
    <w:rsid w:val="004923D6"/>
    <w:rsid w:val="00492C5A"/>
    <w:rsid w:val="004939FF"/>
    <w:rsid w:val="004A1890"/>
    <w:rsid w:val="004A2656"/>
    <w:rsid w:val="004A45A7"/>
    <w:rsid w:val="004A4A49"/>
    <w:rsid w:val="004A503F"/>
    <w:rsid w:val="004A5D36"/>
    <w:rsid w:val="004A6596"/>
    <w:rsid w:val="004A793C"/>
    <w:rsid w:val="004B17AF"/>
    <w:rsid w:val="004B484D"/>
    <w:rsid w:val="004B7A80"/>
    <w:rsid w:val="004C4A4C"/>
    <w:rsid w:val="004C7985"/>
    <w:rsid w:val="004D3E33"/>
    <w:rsid w:val="004D7851"/>
    <w:rsid w:val="004E139F"/>
    <w:rsid w:val="004E1955"/>
    <w:rsid w:val="004E46AC"/>
    <w:rsid w:val="004E74CE"/>
    <w:rsid w:val="004F0940"/>
    <w:rsid w:val="004F5381"/>
    <w:rsid w:val="004F6236"/>
    <w:rsid w:val="004F6DFA"/>
    <w:rsid w:val="00514CA6"/>
    <w:rsid w:val="00515131"/>
    <w:rsid w:val="0051768C"/>
    <w:rsid w:val="00526744"/>
    <w:rsid w:val="00532C77"/>
    <w:rsid w:val="00534020"/>
    <w:rsid w:val="00535CC4"/>
    <w:rsid w:val="00537EF1"/>
    <w:rsid w:val="0054459B"/>
    <w:rsid w:val="00546159"/>
    <w:rsid w:val="00547F24"/>
    <w:rsid w:val="00550976"/>
    <w:rsid w:val="00553EEF"/>
    <w:rsid w:val="005577C7"/>
    <w:rsid w:val="0056026D"/>
    <w:rsid w:val="0056040F"/>
    <w:rsid w:val="0056266C"/>
    <w:rsid w:val="00562929"/>
    <w:rsid w:val="00564659"/>
    <w:rsid w:val="00567EAD"/>
    <w:rsid w:val="00572E9D"/>
    <w:rsid w:val="00574CE2"/>
    <w:rsid w:val="00577018"/>
    <w:rsid w:val="00580581"/>
    <w:rsid w:val="00583517"/>
    <w:rsid w:val="00590A3E"/>
    <w:rsid w:val="005916E4"/>
    <w:rsid w:val="005959D0"/>
    <w:rsid w:val="0059666B"/>
    <w:rsid w:val="00597907"/>
    <w:rsid w:val="005A2072"/>
    <w:rsid w:val="005A5AB4"/>
    <w:rsid w:val="005A78F8"/>
    <w:rsid w:val="005A7D6C"/>
    <w:rsid w:val="005B2D00"/>
    <w:rsid w:val="005B3412"/>
    <w:rsid w:val="005B490C"/>
    <w:rsid w:val="005C01C4"/>
    <w:rsid w:val="005C34C4"/>
    <w:rsid w:val="005C372C"/>
    <w:rsid w:val="005C6192"/>
    <w:rsid w:val="005D0FDD"/>
    <w:rsid w:val="005D6102"/>
    <w:rsid w:val="005D6279"/>
    <w:rsid w:val="005E04B7"/>
    <w:rsid w:val="005E06F3"/>
    <w:rsid w:val="005E7C3A"/>
    <w:rsid w:val="005F13BE"/>
    <w:rsid w:val="005F5E20"/>
    <w:rsid w:val="005F746B"/>
    <w:rsid w:val="00606C0B"/>
    <w:rsid w:val="00607F0B"/>
    <w:rsid w:val="00607F2B"/>
    <w:rsid w:val="00610D76"/>
    <w:rsid w:val="00613B36"/>
    <w:rsid w:val="00614883"/>
    <w:rsid w:val="00614A54"/>
    <w:rsid w:val="00621EB1"/>
    <w:rsid w:val="00622213"/>
    <w:rsid w:val="006230BE"/>
    <w:rsid w:val="00623E72"/>
    <w:rsid w:val="006272C9"/>
    <w:rsid w:val="00633F06"/>
    <w:rsid w:val="00641F38"/>
    <w:rsid w:val="0064287C"/>
    <w:rsid w:val="006464BC"/>
    <w:rsid w:val="00651B00"/>
    <w:rsid w:val="00652204"/>
    <w:rsid w:val="00654B2C"/>
    <w:rsid w:val="00656EA3"/>
    <w:rsid w:val="00664366"/>
    <w:rsid w:val="00670E4B"/>
    <w:rsid w:val="00674BEC"/>
    <w:rsid w:val="00675EE9"/>
    <w:rsid w:val="006817AC"/>
    <w:rsid w:val="00690CBC"/>
    <w:rsid w:val="00691B3B"/>
    <w:rsid w:val="00694C85"/>
    <w:rsid w:val="0069555D"/>
    <w:rsid w:val="006978A0"/>
    <w:rsid w:val="006A1F06"/>
    <w:rsid w:val="006A3A35"/>
    <w:rsid w:val="006A6467"/>
    <w:rsid w:val="006B6336"/>
    <w:rsid w:val="006C0FE0"/>
    <w:rsid w:val="006C22CC"/>
    <w:rsid w:val="006C3381"/>
    <w:rsid w:val="006C72C1"/>
    <w:rsid w:val="006D4152"/>
    <w:rsid w:val="006D575D"/>
    <w:rsid w:val="006E3305"/>
    <w:rsid w:val="006E5D47"/>
    <w:rsid w:val="006F3EC7"/>
    <w:rsid w:val="006F4D7F"/>
    <w:rsid w:val="006F6923"/>
    <w:rsid w:val="006F7EB8"/>
    <w:rsid w:val="00704161"/>
    <w:rsid w:val="007042DD"/>
    <w:rsid w:val="00711A66"/>
    <w:rsid w:val="00712B2B"/>
    <w:rsid w:val="007274BB"/>
    <w:rsid w:val="00731D52"/>
    <w:rsid w:val="00735A39"/>
    <w:rsid w:val="00736475"/>
    <w:rsid w:val="00736B15"/>
    <w:rsid w:val="00736F3F"/>
    <w:rsid w:val="0073784C"/>
    <w:rsid w:val="00737A49"/>
    <w:rsid w:val="007534DB"/>
    <w:rsid w:val="007546F9"/>
    <w:rsid w:val="007555DF"/>
    <w:rsid w:val="0075754F"/>
    <w:rsid w:val="0076027A"/>
    <w:rsid w:val="0076336A"/>
    <w:rsid w:val="00764AAB"/>
    <w:rsid w:val="00767BC0"/>
    <w:rsid w:val="00772EE6"/>
    <w:rsid w:val="00773AA7"/>
    <w:rsid w:val="007743E5"/>
    <w:rsid w:val="007743FE"/>
    <w:rsid w:val="00780107"/>
    <w:rsid w:val="00780FEF"/>
    <w:rsid w:val="00783226"/>
    <w:rsid w:val="00785453"/>
    <w:rsid w:val="00785EB8"/>
    <w:rsid w:val="007862F6"/>
    <w:rsid w:val="00791703"/>
    <w:rsid w:val="00791DC5"/>
    <w:rsid w:val="00793A1A"/>
    <w:rsid w:val="007A5D00"/>
    <w:rsid w:val="007A6389"/>
    <w:rsid w:val="007B3E5E"/>
    <w:rsid w:val="007B5112"/>
    <w:rsid w:val="007B57DF"/>
    <w:rsid w:val="007C1878"/>
    <w:rsid w:val="007C4502"/>
    <w:rsid w:val="007C5824"/>
    <w:rsid w:val="007C7E62"/>
    <w:rsid w:val="007D3AD9"/>
    <w:rsid w:val="007D5076"/>
    <w:rsid w:val="007E0C09"/>
    <w:rsid w:val="007E4322"/>
    <w:rsid w:val="007E481E"/>
    <w:rsid w:val="007E7B7F"/>
    <w:rsid w:val="007F0431"/>
    <w:rsid w:val="007F1C37"/>
    <w:rsid w:val="007F7F36"/>
    <w:rsid w:val="00807607"/>
    <w:rsid w:val="00810888"/>
    <w:rsid w:val="00811452"/>
    <w:rsid w:val="00815776"/>
    <w:rsid w:val="008164B8"/>
    <w:rsid w:val="00822B26"/>
    <w:rsid w:val="00823246"/>
    <w:rsid w:val="00834430"/>
    <w:rsid w:val="00840152"/>
    <w:rsid w:val="00840DA7"/>
    <w:rsid w:val="00843F20"/>
    <w:rsid w:val="008460AD"/>
    <w:rsid w:val="00850AC7"/>
    <w:rsid w:val="0085586F"/>
    <w:rsid w:val="00857383"/>
    <w:rsid w:val="00857B08"/>
    <w:rsid w:val="00857DE3"/>
    <w:rsid w:val="0087325E"/>
    <w:rsid w:val="00873AEA"/>
    <w:rsid w:val="008760BB"/>
    <w:rsid w:val="008807F4"/>
    <w:rsid w:val="0088292C"/>
    <w:rsid w:val="00891C7B"/>
    <w:rsid w:val="00892B22"/>
    <w:rsid w:val="00893081"/>
    <w:rsid w:val="008A3977"/>
    <w:rsid w:val="008A61D7"/>
    <w:rsid w:val="008B3C5B"/>
    <w:rsid w:val="008B4883"/>
    <w:rsid w:val="008C25F7"/>
    <w:rsid w:val="008C2F7A"/>
    <w:rsid w:val="008C3CEA"/>
    <w:rsid w:val="008C5290"/>
    <w:rsid w:val="008C5DFF"/>
    <w:rsid w:val="008C7964"/>
    <w:rsid w:val="008D0E67"/>
    <w:rsid w:val="008D1304"/>
    <w:rsid w:val="008D624A"/>
    <w:rsid w:val="008D6B49"/>
    <w:rsid w:val="008E0990"/>
    <w:rsid w:val="008E1E14"/>
    <w:rsid w:val="008E1EC4"/>
    <w:rsid w:val="008E3497"/>
    <w:rsid w:val="008E3B53"/>
    <w:rsid w:val="008E73BB"/>
    <w:rsid w:val="008F37EC"/>
    <w:rsid w:val="008F4B70"/>
    <w:rsid w:val="009009BA"/>
    <w:rsid w:val="00915469"/>
    <w:rsid w:val="00915865"/>
    <w:rsid w:val="00923B7C"/>
    <w:rsid w:val="00924BEE"/>
    <w:rsid w:val="00925137"/>
    <w:rsid w:val="00926270"/>
    <w:rsid w:val="009263E9"/>
    <w:rsid w:val="00926AE1"/>
    <w:rsid w:val="00927962"/>
    <w:rsid w:val="00930D3F"/>
    <w:rsid w:val="00936B7E"/>
    <w:rsid w:val="0094043B"/>
    <w:rsid w:val="00942AC9"/>
    <w:rsid w:val="00946176"/>
    <w:rsid w:val="00947227"/>
    <w:rsid w:val="009472CE"/>
    <w:rsid w:val="0095158B"/>
    <w:rsid w:val="0095362B"/>
    <w:rsid w:val="00966FF2"/>
    <w:rsid w:val="009703D6"/>
    <w:rsid w:val="00971020"/>
    <w:rsid w:val="00974979"/>
    <w:rsid w:val="00980BC6"/>
    <w:rsid w:val="00982E9C"/>
    <w:rsid w:val="00984471"/>
    <w:rsid w:val="009907AC"/>
    <w:rsid w:val="00990B0E"/>
    <w:rsid w:val="00990FC5"/>
    <w:rsid w:val="00995BC7"/>
    <w:rsid w:val="00997F09"/>
    <w:rsid w:val="009B2AEA"/>
    <w:rsid w:val="009B59CE"/>
    <w:rsid w:val="009B60B8"/>
    <w:rsid w:val="009B64A6"/>
    <w:rsid w:val="009B6641"/>
    <w:rsid w:val="009B6DE8"/>
    <w:rsid w:val="009C2B02"/>
    <w:rsid w:val="009E062C"/>
    <w:rsid w:val="009E34BC"/>
    <w:rsid w:val="009E7A3F"/>
    <w:rsid w:val="009F3F16"/>
    <w:rsid w:val="009F47C2"/>
    <w:rsid w:val="009F4994"/>
    <w:rsid w:val="009F4C85"/>
    <w:rsid w:val="009F4FA4"/>
    <w:rsid w:val="009F54C5"/>
    <w:rsid w:val="009F563D"/>
    <w:rsid w:val="009F5755"/>
    <w:rsid w:val="009F5C5F"/>
    <w:rsid w:val="00A018B1"/>
    <w:rsid w:val="00A02551"/>
    <w:rsid w:val="00A119C5"/>
    <w:rsid w:val="00A16E85"/>
    <w:rsid w:val="00A2430B"/>
    <w:rsid w:val="00A30FA7"/>
    <w:rsid w:val="00A3173A"/>
    <w:rsid w:val="00A3273E"/>
    <w:rsid w:val="00A34DE9"/>
    <w:rsid w:val="00A37671"/>
    <w:rsid w:val="00A46537"/>
    <w:rsid w:val="00A46B2A"/>
    <w:rsid w:val="00A46DA7"/>
    <w:rsid w:val="00A549FE"/>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95A9E"/>
    <w:rsid w:val="00AA3799"/>
    <w:rsid w:val="00AA3A15"/>
    <w:rsid w:val="00AA3CE6"/>
    <w:rsid w:val="00AA70D3"/>
    <w:rsid w:val="00AB3909"/>
    <w:rsid w:val="00AB7DD5"/>
    <w:rsid w:val="00AC0641"/>
    <w:rsid w:val="00AC1044"/>
    <w:rsid w:val="00AC2EC9"/>
    <w:rsid w:val="00AC37CB"/>
    <w:rsid w:val="00AC5857"/>
    <w:rsid w:val="00AC615F"/>
    <w:rsid w:val="00AC7440"/>
    <w:rsid w:val="00AD12D1"/>
    <w:rsid w:val="00AD3757"/>
    <w:rsid w:val="00AD62C5"/>
    <w:rsid w:val="00AE10A1"/>
    <w:rsid w:val="00AE1404"/>
    <w:rsid w:val="00AE1D5E"/>
    <w:rsid w:val="00AE29DE"/>
    <w:rsid w:val="00AE3AAA"/>
    <w:rsid w:val="00AE49BB"/>
    <w:rsid w:val="00AE5148"/>
    <w:rsid w:val="00AE56CC"/>
    <w:rsid w:val="00AF562F"/>
    <w:rsid w:val="00AF6158"/>
    <w:rsid w:val="00AF76B8"/>
    <w:rsid w:val="00B02402"/>
    <w:rsid w:val="00B02488"/>
    <w:rsid w:val="00B0669C"/>
    <w:rsid w:val="00B07312"/>
    <w:rsid w:val="00B079D3"/>
    <w:rsid w:val="00B10AFE"/>
    <w:rsid w:val="00B158AF"/>
    <w:rsid w:val="00B1600A"/>
    <w:rsid w:val="00B26632"/>
    <w:rsid w:val="00B369D4"/>
    <w:rsid w:val="00B37337"/>
    <w:rsid w:val="00B41CE6"/>
    <w:rsid w:val="00B43A0B"/>
    <w:rsid w:val="00B46807"/>
    <w:rsid w:val="00B54470"/>
    <w:rsid w:val="00B54798"/>
    <w:rsid w:val="00B576E4"/>
    <w:rsid w:val="00B618FE"/>
    <w:rsid w:val="00B62C3C"/>
    <w:rsid w:val="00B62F9C"/>
    <w:rsid w:val="00B63ABF"/>
    <w:rsid w:val="00B64B5A"/>
    <w:rsid w:val="00B64ED9"/>
    <w:rsid w:val="00B665D1"/>
    <w:rsid w:val="00B71C5D"/>
    <w:rsid w:val="00B86045"/>
    <w:rsid w:val="00B9100F"/>
    <w:rsid w:val="00B924FA"/>
    <w:rsid w:val="00BA1116"/>
    <w:rsid w:val="00BA1E15"/>
    <w:rsid w:val="00BA300E"/>
    <w:rsid w:val="00BA4FCD"/>
    <w:rsid w:val="00BA6FE7"/>
    <w:rsid w:val="00BA739B"/>
    <w:rsid w:val="00BB1BFA"/>
    <w:rsid w:val="00BB29FE"/>
    <w:rsid w:val="00BB4364"/>
    <w:rsid w:val="00BB6688"/>
    <w:rsid w:val="00BC0DC2"/>
    <w:rsid w:val="00BC12C1"/>
    <w:rsid w:val="00BC189E"/>
    <w:rsid w:val="00BC20E8"/>
    <w:rsid w:val="00BC3D8D"/>
    <w:rsid w:val="00BC511B"/>
    <w:rsid w:val="00BC6764"/>
    <w:rsid w:val="00BC6C05"/>
    <w:rsid w:val="00BD006D"/>
    <w:rsid w:val="00BD073C"/>
    <w:rsid w:val="00BE142E"/>
    <w:rsid w:val="00BF0DA2"/>
    <w:rsid w:val="00BF11FA"/>
    <w:rsid w:val="00BF2ABD"/>
    <w:rsid w:val="00BF2B7D"/>
    <w:rsid w:val="00BF37AA"/>
    <w:rsid w:val="00BF7515"/>
    <w:rsid w:val="00C04669"/>
    <w:rsid w:val="00C05B44"/>
    <w:rsid w:val="00C06EB9"/>
    <w:rsid w:val="00C0768E"/>
    <w:rsid w:val="00C07AD4"/>
    <w:rsid w:val="00C15A2D"/>
    <w:rsid w:val="00C2071C"/>
    <w:rsid w:val="00C22879"/>
    <w:rsid w:val="00C33919"/>
    <w:rsid w:val="00C349D3"/>
    <w:rsid w:val="00C357AA"/>
    <w:rsid w:val="00C42BB5"/>
    <w:rsid w:val="00C46037"/>
    <w:rsid w:val="00C46ECE"/>
    <w:rsid w:val="00C55CE0"/>
    <w:rsid w:val="00C62A72"/>
    <w:rsid w:val="00C65D0D"/>
    <w:rsid w:val="00C66789"/>
    <w:rsid w:val="00C738BE"/>
    <w:rsid w:val="00C748E3"/>
    <w:rsid w:val="00C758C4"/>
    <w:rsid w:val="00C80420"/>
    <w:rsid w:val="00C8131C"/>
    <w:rsid w:val="00C819A2"/>
    <w:rsid w:val="00C858D1"/>
    <w:rsid w:val="00C85ECE"/>
    <w:rsid w:val="00C9118B"/>
    <w:rsid w:val="00C937C3"/>
    <w:rsid w:val="00C96113"/>
    <w:rsid w:val="00CA1599"/>
    <w:rsid w:val="00CA50D3"/>
    <w:rsid w:val="00CB06C4"/>
    <w:rsid w:val="00CB1CAB"/>
    <w:rsid w:val="00CB5D65"/>
    <w:rsid w:val="00CB6630"/>
    <w:rsid w:val="00CC2FF8"/>
    <w:rsid w:val="00CC4E11"/>
    <w:rsid w:val="00CC618E"/>
    <w:rsid w:val="00CD223A"/>
    <w:rsid w:val="00CD3214"/>
    <w:rsid w:val="00CD7715"/>
    <w:rsid w:val="00CE4D77"/>
    <w:rsid w:val="00CE6152"/>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4737D"/>
    <w:rsid w:val="00D4783C"/>
    <w:rsid w:val="00D52005"/>
    <w:rsid w:val="00D52C7F"/>
    <w:rsid w:val="00D54BB2"/>
    <w:rsid w:val="00D577B0"/>
    <w:rsid w:val="00D642BC"/>
    <w:rsid w:val="00D65BBA"/>
    <w:rsid w:val="00D72BA4"/>
    <w:rsid w:val="00D733BF"/>
    <w:rsid w:val="00D76000"/>
    <w:rsid w:val="00D81DD7"/>
    <w:rsid w:val="00D84D1D"/>
    <w:rsid w:val="00D84E03"/>
    <w:rsid w:val="00D85743"/>
    <w:rsid w:val="00D87B83"/>
    <w:rsid w:val="00D9727E"/>
    <w:rsid w:val="00DA121D"/>
    <w:rsid w:val="00DA344B"/>
    <w:rsid w:val="00DA49ED"/>
    <w:rsid w:val="00DA72B6"/>
    <w:rsid w:val="00DB07FF"/>
    <w:rsid w:val="00DB2FD5"/>
    <w:rsid w:val="00DB3584"/>
    <w:rsid w:val="00DB3A24"/>
    <w:rsid w:val="00DB7D84"/>
    <w:rsid w:val="00DC0A28"/>
    <w:rsid w:val="00DC285E"/>
    <w:rsid w:val="00DD186A"/>
    <w:rsid w:val="00DD3A92"/>
    <w:rsid w:val="00DD4500"/>
    <w:rsid w:val="00DE121E"/>
    <w:rsid w:val="00DE2B22"/>
    <w:rsid w:val="00DE58A6"/>
    <w:rsid w:val="00DE69BE"/>
    <w:rsid w:val="00DE72B5"/>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25C32"/>
    <w:rsid w:val="00E303B8"/>
    <w:rsid w:val="00E34A4E"/>
    <w:rsid w:val="00E34CDD"/>
    <w:rsid w:val="00E35222"/>
    <w:rsid w:val="00E42090"/>
    <w:rsid w:val="00E44EBF"/>
    <w:rsid w:val="00E4581B"/>
    <w:rsid w:val="00E500FB"/>
    <w:rsid w:val="00E50922"/>
    <w:rsid w:val="00E51D53"/>
    <w:rsid w:val="00E576C8"/>
    <w:rsid w:val="00E71BD5"/>
    <w:rsid w:val="00E72897"/>
    <w:rsid w:val="00E756BA"/>
    <w:rsid w:val="00E77C7E"/>
    <w:rsid w:val="00E81CEE"/>
    <w:rsid w:val="00E82657"/>
    <w:rsid w:val="00E82FEF"/>
    <w:rsid w:val="00E851BB"/>
    <w:rsid w:val="00E8596F"/>
    <w:rsid w:val="00E87D41"/>
    <w:rsid w:val="00E9247B"/>
    <w:rsid w:val="00E97F86"/>
    <w:rsid w:val="00EA35FE"/>
    <w:rsid w:val="00EA4AC2"/>
    <w:rsid w:val="00EB125C"/>
    <w:rsid w:val="00EB3159"/>
    <w:rsid w:val="00EB5D82"/>
    <w:rsid w:val="00EC25A4"/>
    <w:rsid w:val="00ED4330"/>
    <w:rsid w:val="00EE0A71"/>
    <w:rsid w:val="00EE2504"/>
    <w:rsid w:val="00EE4018"/>
    <w:rsid w:val="00EE480E"/>
    <w:rsid w:val="00EE79E3"/>
    <w:rsid w:val="00EF2EF3"/>
    <w:rsid w:val="00F003E4"/>
    <w:rsid w:val="00F00AB7"/>
    <w:rsid w:val="00F03674"/>
    <w:rsid w:val="00F050DE"/>
    <w:rsid w:val="00F05118"/>
    <w:rsid w:val="00F135ED"/>
    <w:rsid w:val="00F21D25"/>
    <w:rsid w:val="00F26DD6"/>
    <w:rsid w:val="00F27208"/>
    <w:rsid w:val="00F3019B"/>
    <w:rsid w:val="00F33BD5"/>
    <w:rsid w:val="00F35DDE"/>
    <w:rsid w:val="00F410E1"/>
    <w:rsid w:val="00F4674D"/>
    <w:rsid w:val="00F467DA"/>
    <w:rsid w:val="00F50663"/>
    <w:rsid w:val="00F51BE1"/>
    <w:rsid w:val="00F539B4"/>
    <w:rsid w:val="00F53EA0"/>
    <w:rsid w:val="00F54E28"/>
    <w:rsid w:val="00F604F2"/>
    <w:rsid w:val="00F642F3"/>
    <w:rsid w:val="00F64BDB"/>
    <w:rsid w:val="00F65605"/>
    <w:rsid w:val="00F65F39"/>
    <w:rsid w:val="00F81818"/>
    <w:rsid w:val="00F82A9F"/>
    <w:rsid w:val="00F84301"/>
    <w:rsid w:val="00F84E85"/>
    <w:rsid w:val="00F84F51"/>
    <w:rsid w:val="00F95700"/>
    <w:rsid w:val="00F963B3"/>
    <w:rsid w:val="00F97847"/>
    <w:rsid w:val="00FA5969"/>
    <w:rsid w:val="00FA6174"/>
    <w:rsid w:val="00FA6BC1"/>
    <w:rsid w:val="00FB06F5"/>
    <w:rsid w:val="00FB591F"/>
    <w:rsid w:val="00FB6264"/>
    <w:rsid w:val="00FB725B"/>
    <w:rsid w:val="00FC1356"/>
    <w:rsid w:val="00FC2149"/>
    <w:rsid w:val="00FC7EF0"/>
    <w:rsid w:val="00FE1E74"/>
    <w:rsid w:val="00FE33BE"/>
    <w:rsid w:val="00FE637D"/>
    <w:rsid w:val="00FE63D1"/>
    <w:rsid w:val="00FF5DCE"/>
    <w:rsid w:val="00FF60A4"/>
    <w:rsid w:val="00FF69D9"/>
    <w:rsid w:val="00FF6C38"/>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0D85047"/>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 w:type="character" w:customStyle="1" w:styleId="tag">
    <w:name w:val="tag"/>
    <w:basedOn w:val="a0"/>
    <w:rsid w:val="002E1B0C"/>
  </w:style>
  <w:style w:type="character" w:customStyle="1" w:styleId="tag-name">
    <w:name w:val="tag-name"/>
    <w:basedOn w:val="a0"/>
    <w:rsid w:val="002E1B0C"/>
  </w:style>
  <w:style w:type="character" w:customStyle="1" w:styleId="attribute">
    <w:name w:val="attribute"/>
    <w:basedOn w:val="a0"/>
    <w:rsid w:val="002E1B0C"/>
  </w:style>
  <w:style w:type="character" w:customStyle="1" w:styleId="attribute-value">
    <w:name w:val="attribute-value"/>
    <w:basedOn w:val="a0"/>
    <w:rsid w:val="002E1B0C"/>
  </w:style>
  <w:style w:type="paragraph" w:styleId="af7">
    <w:name w:val="caption"/>
    <w:basedOn w:val="a"/>
    <w:next w:val="a"/>
    <w:uiPriority w:val="35"/>
    <w:unhideWhenUsed/>
    <w:qFormat/>
    <w:rsid w:val="00CE6152"/>
    <w:rPr>
      <w:rFonts w:asciiTheme="majorHAnsi" w:eastAsia="黑体" w:hAnsiTheme="majorHAnsi" w:cstheme="majorBidi"/>
      <w:sz w:val="20"/>
      <w:szCs w:val="20"/>
    </w:rPr>
  </w:style>
  <w:style w:type="character" w:customStyle="1" w:styleId="string">
    <w:name w:val="string"/>
    <w:basedOn w:val="a0"/>
    <w:rsid w:val="00E500FB"/>
  </w:style>
  <w:style w:type="character" w:customStyle="1" w:styleId="keyword">
    <w:name w:val="keyword"/>
    <w:basedOn w:val="a0"/>
    <w:rsid w:val="00E500FB"/>
  </w:style>
  <w:style w:type="character" w:styleId="af8">
    <w:name w:val="annotation reference"/>
    <w:basedOn w:val="a0"/>
    <w:uiPriority w:val="99"/>
    <w:semiHidden/>
    <w:unhideWhenUsed/>
    <w:rsid w:val="00A95A9E"/>
    <w:rPr>
      <w:sz w:val="21"/>
      <w:szCs w:val="21"/>
    </w:rPr>
  </w:style>
  <w:style w:type="paragraph" w:styleId="af9">
    <w:name w:val="annotation text"/>
    <w:basedOn w:val="a"/>
    <w:link w:val="afa"/>
    <w:uiPriority w:val="99"/>
    <w:semiHidden/>
    <w:unhideWhenUsed/>
    <w:rsid w:val="00A95A9E"/>
    <w:pPr>
      <w:jc w:val="left"/>
    </w:pPr>
  </w:style>
  <w:style w:type="character" w:customStyle="1" w:styleId="afa">
    <w:name w:val="批注文字 字符"/>
    <w:basedOn w:val="a0"/>
    <w:link w:val="af9"/>
    <w:uiPriority w:val="99"/>
    <w:semiHidden/>
    <w:rsid w:val="00A95A9E"/>
  </w:style>
  <w:style w:type="paragraph" w:styleId="afb">
    <w:name w:val="annotation subject"/>
    <w:basedOn w:val="af9"/>
    <w:next w:val="af9"/>
    <w:link w:val="afc"/>
    <w:uiPriority w:val="99"/>
    <w:semiHidden/>
    <w:unhideWhenUsed/>
    <w:rsid w:val="00A95A9E"/>
    <w:rPr>
      <w:b/>
      <w:bCs/>
    </w:rPr>
  </w:style>
  <w:style w:type="character" w:customStyle="1" w:styleId="afc">
    <w:name w:val="批注主题 字符"/>
    <w:basedOn w:val="afa"/>
    <w:link w:val="afb"/>
    <w:uiPriority w:val="99"/>
    <w:semiHidden/>
    <w:rsid w:val="00A95A9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779470">
      <w:bodyDiv w:val="1"/>
      <w:marLeft w:val="0"/>
      <w:marRight w:val="0"/>
      <w:marTop w:val="0"/>
      <w:marBottom w:val="0"/>
      <w:divBdr>
        <w:top w:val="none" w:sz="0" w:space="0" w:color="auto"/>
        <w:left w:val="none" w:sz="0" w:space="0" w:color="auto"/>
        <w:bottom w:val="none" w:sz="0" w:space="0" w:color="auto"/>
        <w:right w:val="none" w:sz="0" w:space="0" w:color="auto"/>
      </w:divBdr>
    </w:div>
    <w:div w:id="1989045872">
      <w:bodyDiv w:val="1"/>
      <w:marLeft w:val="0"/>
      <w:marRight w:val="0"/>
      <w:marTop w:val="0"/>
      <w:marBottom w:val="0"/>
      <w:divBdr>
        <w:top w:val="none" w:sz="0" w:space="0" w:color="auto"/>
        <w:left w:val="none" w:sz="0" w:space="0" w:color="auto"/>
        <w:bottom w:val="none" w:sz="0" w:space="0" w:color="auto"/>
        <w:right w:val="none" w:sz="0" w:space="0" w:color="auto"/>
      </w:divBdr>
    </w:div>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oter" Target="footer5.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media/image20.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11F773-7BB1-443D-B8B9-3DB13649B7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8</TotalTime>
  <Pages>47</Pages>
  <Words>4811</Words>
  <Characters>27426</Characters>
  <Application>Microsoft Office Word</Application>
  <DocSecurity>0</DocSecurity>
  <Lines>228</Lines>
  <Paragraphs>64</Paragraphs>
  <ScaleCrop>false</ScaleCrop>
  <Company>z</Company>
  <LinksUpToDate>false</LinksUpToDate>
  <CharactersWithSpaces>32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460</cp:revision>
  <cp:lastPrinted>2016-04-16T04:42:00Z</cp:lastPrinted>
  <dcterms:created xsi:type="dcterms:W3CDTF">2019-03-28T07:03:00Z</dcterms:created>
  <dcterms:modified xsi:type="dcterms:W3CDTF">2019-04-28T0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